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notesSlides/notesSlide3.xml" ContentType="application/vnd.openxmlformats-officedocument.presentationml.notesSlide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2"/>
  </p:notesMasterIdLst>
  <p:sldIdLst>
    <p:sldId id="700" r:id="rId2"/>
    <p:sldId id="555" r:id="rId3"/>
    <p:sldId id="663" r:id="rId4"/>
    <p:sldId id="664" r:id="rId5"/>
    <p:sldId id="665" r:id="rId6"/>
    <p:sldId id="701" r:id="rId7"/>
    <p:sldId id="702" r:id="rId8"/>
    <p:sldId id="668" r:id="rId9"/>
    <p:sldId id="586" r:id="rId10"/>
    <p:sldId id="587" r:id="rId11"/>
    <p:sldId id="588" r:id="rId12"/>
    <p:sldId id="589" r:id="rId13"/>
    <p:sldId id="590" r:id="rId14"/>
    <p:sldId id="591" r:id="rId15"/>
    <p:sldId id="592" r:id="rId16"/>
    <p:sldId id="593" r:id="rId17"/>
    <p:sldId id="594" r:id="rId18"/>
    <p:sldId id="669" r:id="rId19"/>
    <p:sldId id="642" r:id="rId20"/>
    <p:sldId id="643" r:id="rId21"/>
    <p:sldId id="644" r:id="rId22"/>
    <p:sldId id="645" r:id="rId23"/>
    <p:sldId id="646" r:id="rId24"/>
    <p:sldId id="601" r:id="rId25"/>
    <p:sldId id="602" r:id="rId26"/>
    <p:sldId id="670" r:id="rId27"/>
    <p:sldId id="604" r:id="rId28"/>
    <p:sldId id="605" r:id="rId29"/>
    <p:sldId id="606" r:id="rId30"/>
    <p:sldId id="607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84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792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2.80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493,'1'97'0,"1"0"0,-1 0 0,1 0 0,-1 0 0,1 0 0,0 0 0,-1 0 0,1 0 0,-1 0 0,1 0 0,-1 1 0,1-1 0,-1 0 0,1 0 0,-1 0 0,1 0 0,0 0 0,-1 0 0,2-1 0,1 3 0,-1 1 0,1 3 0,0 1 0,0 1 0,1 0 0,-1 1 0,1 0 0,0-1 0,0-1 0,0-1 0,0-2 0,0-2 0,0-2 0,0-3 0,0-3 0,0-4 0,0-4 0,0-4 0,-1-5 0,4 43 0,0-11 0,0-10 0,0-4 0,0-2 0,1 3 0,1 6 4,0-7 1,0 5-1,2 3 1,0 0-1,-1 0 1,1-3-1,-1-4 1,-2-8 0,-1-7-5,1 22 0,-1-9 0,-2-11 0,0-15 0,4 21 0,4 7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6.8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8.12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5 24575,'8'-2'0,"-1"1"0,-2 0 0,1 1 0,2 2 0,11 4 0,6 6 0,0 0 0,-2 4 0,-14-9 0,-2 1 0,-5-1 0,-1 2 0,0 2 0,-1 1 0,-1 1 0,-1-1 0,-1-1 0,-1-2 0,0-3 0,0 0 0,0-3 0,2 1 0,-2-2 0,2 2 0,-2-3 0,3 2 0,55-7 0,-22 4 0,41-4 0,-48 5 0,-3 1 0,-5 3 0,5 5 0,-3-1 0,-6 2 0,-7-4 0,-7 0 0,-3 4 0,-3 7 0,-7 7 0,1 0 0,-5 3 0,4-7 0,-1-5 0,-1-4 0,-3-7 0,1 1 0,1-3 0,6-1 0,4-1 0,2-1 0,1 0 0,1-1 0,1 0 0,-1-2 0,1-1 0,-1-1 0,2 0 0,-1 1 0,2 3 0,-1 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4.11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69 1 24575,'-3'26'0,"1"23"0,-7 18 0,-2 16 0,-5-3 0,4-16 0,3-21 0,4-18 0,4-23 0,5-25 0,4-19 0,8-23 0,3-1 0,2-3 0,1 13 0,-5 10 0,-4 18 0,-7 15 0,0 19 0,6 15 0,5 14 0,4 16 0,0 1 0,-2-8 0,1-3 0,-5-14 0,2-1 0,-6-9 0,-2-7 0,-5-3 0,4-9 0,19-12 0,9-10 0,18-17 0,-7-3 0,-12 4 0,-11 4 0,-12 14 0,-5 4 0,-2 10 0,-1 2 0,-2 3 0,2 2 0,-3 0 0,7 14 0,2 13 0,6 18 0,5 15 0,4-2 0,2 6 0,-1-16 0,-5-7 0,-5-14 0,-8-9 0,-1-4 0,-4-4 0,0-1 0,0-3 0,-1 0 0,-1-2 0,-1-2 0,0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4.88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18 24575,'20'-2'0,"16"-4"0,16-4 0,10-3 0,11-1 0,-1-2 0,-1 1 0,1-2 0,-27 8 0,-8 2 0,-21 6 0,-8 0 0,-5 0 0,2 1 0,1-1 0,7 0 0,-2 0 0,0-1 0,-4 2 0,-6-1 0,-1 1 0,-1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5.62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73 0 24575,'-3'4'0,"-1"1"0,0 1 0,-1 4 0,-6 12 0,2 7 0,-2 25 0,4 5 0,4 5 0,-1-4 0,2-12 0,-2-6 0,1 4 0,1-3 0,1 2 0,1-7 0,0-13 0,0-11 0,0-8 0,2-3 0,3 1 0,7 0 0,21 4 0,10-4 0,44-2 0,-33-2 0,19-3 0,-41 1 0,-1-2 0,-3 0 0,-10 1 0,-6 1 0,-8 1 0,-3 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6.19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31 24575,'20'-3'0,"21"-3"0,38-9 0,17-4 0,-32 5 0,2 0 0,-12 1 0,-2 1 0,35-8 0,-35 8 0,-38 9 0,-34 10 0,12-4 0,-16 5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26.03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0'0'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26.81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150 24575,'13'-10'0,"6"-3"0,29-18 0,22-13 0,-25 15 0,4-1 0,10-7 0,2-2-401,0 0 1,1 0 400,0 0 0,2 0 0,9-6 0,0 2 0,-13 8 0,0 0 0,12-6 0,0-3 0,-4 2 0,-3-1 0,-3 4 0,-2-1 0,-1-4 0,-3 1 98,-12 7 1,-3 2-99,29-27 0,-10 5 0,-20 21 0,-11 9 0,-15 13 0,-9 9 0,-3 2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27.66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24575,'14'0'0,"26"4"0,40 7 0,-21-3 0,9 2-1649,6 1 1,8 2 0,2 0 1648,3 0 0,2 1 0,6-1 0,-20-3 0,4 1 0,3-1 0,1 0 0,-2 0 0,18 2 0,1 0 0,-3 0 0,-6-2 0,2 0 0,-6-2 0,-5 0 0,28 2 0,-29-3 0,-64-6 0,-13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28.67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50'33'0,"0"0"0,-5-4 0,-3-1 0,28 19 0,-18-12 0,-10-1 0,5 5 0,2 6 0,24 21 0,-35-33 0,0 1 0,0 0 0,0-1 0,37 31 0,-28-24 0,-3-2 0,-13-8 0,4 0 0,11 9 0,11 8 0,2-5 0,-2 0 0,-9-14 0,-19-12 0,-10-7 0,-12-7 0,-3-1 0,-2-1 0,1 0 0,-2 0 0,0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29.65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50 2 24575,'-13'-1'0,"-3"1"0,-4-1 0,-2 1 0,-2 1 0,3 0 0,-5 3 0,2 0 0,0 2 0,-2 5 0,1 0 0,1 7 0,-3 10 0,2 8 0,2 8 0,-1 9 0,4 2 0,0 1 0,3 5 0,4-10 0,6 8 0,2-10 0,3-5 0,1-6 0,2-15 0,1-4 0,1-9 0,1-2 0,0-4 0,-1-1 0,-1-2 0,0-1 0,2 0 0,7-1 0,-6 1 0,4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7.25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0.70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324 13 24575,'-7'-5'0,"-1"0"0,1 3 0,-2 1 0,-3 1 0,-4 1 0,-3 2 0,-15 10 0,2 11 0,-15 23 0,9 10 0,-2 18 0,12-13 0,10-7 0,9-19 0,12-11 0,6-9 0,9-3 0,8-6 0,5-3 0,28-16 0,-19 1 0,22-16 0,-32 3 0,10-16 0,-11 1 0,-1-4 0,-13 8 0,-7 16 0,-5 5 0,-3 12 0,2 10 0,7 13 0,2 1 0,5 5 0,0-9 0,5 0 0,10 0 0,-1 0 0,4-3 0,-6-5 0,-10-5 0,-3-1 0,-9-4 0,-2-9 0,-2-5 0,-1-22 0,3-11 0,-3 15 0,1 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1.18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14'52'0,"5"18"0,-2-11 0,0 4 0,-1 2 0,1 2-559,0 4 0,0 1 559,-1 1 0,0-2 0,-1-10 0,1 0 0,11 22 0,0-3 0,2 2 366,9 9-366,-32-77 185,-2-13-185,1-4 0,8-8 0,12-11 567,-1-1-567,4-4 0,-12 11 0,-7 5 0,-5 7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1.92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532 0 24575,'-23'19'0,"-7"9"0,-24 25 0,-7 13 0,-4 4 0,1 6 0,9-7 0,8-2 0,4-1 0,13-17 0,6-11 0,6-10 0,9-12 0,2-5 0,5-5 0,8-9 0,20-25 0,16-17 0,-9 6 0,-1 0 0,6-5 0,-4 2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2.36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4'26'0,"6"18"0,7 8 0,11 21 0,-5-13 0,4-4 0,-11-17 0,-5-16 0,-5-9 0,-4-7 0,-1-3 0,-1 0 0,1 1 0,-1 1 0,0 2 0,1 0 0,-1 0 0,1-2 0,-1-2 0,0-2 0,0-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3.05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30 24575,'24'-3'0,"-4"1"0,-14 0 0,4 1 0,6-2 0,10 0 0,11-3 0,-7 2 0,-3 0 0,-16 3 0,-8 1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3.50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5'52'0,"0"-1"0,2 0 0,1 13 0,0 0 0,0-19 0,0-8 0,-4-8 0,-1-9 0,-1-5 0,-1-6 0,2-6 0,9-4 0,2-1 0,0-2 0,-5 3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4.30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30 387 24575,'39'-15'0,"6"-5"0,10-11 0,7-9 0,-5 0 0,-9-6 0,-9-15 0,-21 25 0,-1-9 0,-24 30 0,-10 3 0,-13-1 0,-23 4 0,-1 5 0,-23 11 0,11 11 0,-2 10 0,30 6 0,6 4 0,0 0 0,-3 24 0,35-48 0,3-5 0,5-6 0,14-1 0,14-2 0,7-3 0,17-1 0,-8-5 0,-2 1 0,-13 1 0,-20 3 0,-7 2 0,-8 1 0,-1 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5.68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98 1 24575,'-1'92'0,"-1"1"0,0 5 0,2-9 0,5-2 0,-6-5 0,-6-55 0,-1-12 0,0-8 0,-2-1 0,-10-1 0,-1 1 0,-10 0 0,2 0 0,6-3 0,5 0 0,11-3 0,3-4 0,-1-3 0,2-8 0,0-15 0,3-6 0,6-6 0,6-3 0,11 3 0,3 2 0,17-1 0,-17 18 0,0 5 0,-18 12 0,-6 6 0,3 2 0,0 1 0,2 0 0,-1-1 0,-3 0 0,-8 0 0,-28 9 0,18-6 0,-17 4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6.47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384 0 24575,'-14'5'0,"-10"7"0,-12 9 0,-4 6 0,1 7 0,-7 14 0,12-7 0,-6 9 0,16-21 0,3-2 0,4-6 0,0-2 0,3 1 0,5-8 0,2-2 0,6-7 0,15-10 0,14-10 0,28-24 0,15-14 0,-27 17 0,-6 5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6.95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24575,'0'11'0,"0"8"0,0 11 0,1 3 0,0 7 0,2-6 0,-2-2 0,0-2 0,-1-3 0,0-4 0,2 4 0,-2-11 0,1 3 0,-1-10 0,0-1 0,0-4 0,0-1 0,0-2 0,0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7.5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67'25'0,"-32"-13"0,0 2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37.71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3 24575,'10'-1'0,"-3"1"0,0-1 0,0 1 0,-1 0 0,2 0 0,-2 0 0,-1 0 0,-4 1 0,0-1 0,-1 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51.71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313 1012 24575,'-14'-2'0,"-9"-4"0,2 1 0,0-1 0,13 3 0,4 0 0,-2-3 0,-4-7 0,-3-5 0,-3-5 0,-1-4 0,1 0 0,-1-3 0,-7-15 0,2 1 0,-7-17 0,5 0 0,9 14 0,4 4 0,10 22 0,1 0 0,5 0 0,2-5 0,5-10 0,2 4 0,7-10 0,9-2 0,0 4 0,16-10 0,-3 9 0,5 0 0,3 2 0,-7 8 0,-5 7 0,-8 10 0,-9 6 0,-1 4 0,11 1 0,4 1 0,15 1 0,5 1 0,7 1 0,7 1 0,-4 2 0,-15 0 0,-15 2 0,-17 0 0,-7 2 0,1 3 0,1 6 0,10 12 0,-2 6 0,1 3 0,-4 5 0,-1 17 0,-6-8 0,1 16 0,-8-26 0,-3 3 0,-1-10 0,-1-5 0,0-7 0,-2-9 0,-1 1 0,-2 0 0,-1 3 0,-6 3 0,1 3 0,-6 2 0,5-7 0,-4-2 0,4-8 0,-6 3 0,0-1 0,-5 4 0,5-4 0,-2 2 0,-2-2 0,0 1 0,-6 0 0,-13 3 0,-7 1 0,-21 6 0,-4 4 0,11-4 0,6 1 0,25-11 0,2 0 0,2-3 0,1-1 0,1 1 0,11-5 0,5-1 0,6-2 0,2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5:17.15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86 24575,'11'-57'0,"4"8"0,25-40 0,-15 48 0,7-2 0,-22 37 0,5 12 0,2 9 0,9 25 0,-9-2 0,-9 10 0,-15-17 0,-14 2 0,7-15 0,-3 0 0,9-12 0,0-1 0,-1-2 0,0-1 0,1-1 0,-14-5 0,12 2 0,-9-3 0,18 3 0,2 0 0,2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5:17.9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09 24575,'26'-14'0,"-3"2"0,9 0 0,4 5 0,2 2 0,0 2 0,-17 4 0,-8 1 0,-8 4 0,-4 11 0,1 7 0,-2 19 0,-2-1 0,-3-4 0,-10-4 0,7-21 0,-4 0 0,9-12 0,-2-1 0,-6-7 0,-4-3 0,-13-10 0,4 1 0,1 1 0,7 4 0,10 8 0,2 1 0,3 1 0,1 0 0,0-2 0,-1-3 0,1 0 0,-1-4 0,0 1 0,0-5 0,4-1 0,1-4 0,14-3 0,3 0 0,-4 9 0,-3 6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5:22.85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4 24575,'24'-1'0,"11"-1"0,1-2 0,7-2 0,11-3 0,1 1 0,20-2 0,12 2 0,-13-1 0,-17 3 0,-32 1 0,-25 3 0,-9 0 0,-2 2 0,-2-1 0,0 1 0,7 0 0,-2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5:23.48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2 1 24575,'-8'44'0,"1"1"0,1 17 0,-1-11 0,-5 5 0,1-14 0,-4-4 0,0-5 0,0-8 0,-1-4 0,0-3 0,2-5 0,1-2 0,5-4 0,2-3 0,3-4 0,-2-6 0,-4-6 0,-3-7 0,0-2 0,5 1 0,3 2 0,4 1 0,4-1 0,1 0 0,2 2 0,0 2 0,-3 5 0,1 4 0,-1 2 0,1 0 0,0-1 0,1 2 0,-2 0 0,0 0 0,4 2 0,-6-1 0,5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5:28.9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127 24575,'7'-26'0,"7"-22"0,-1 7 0,9-23 0,-5 18 0,4-10 0,-2-6 0,2-4 0,4-26 0,-2 8 0,3-5 0,-5 2 0,-3 12 0,-4 13 0,-1 1 0,-4 25 0,-1-1 0,-3 16 0,-1 6 0,-1 5 0,-1 6 0,0-1 0,-1 2 0,1-1 0,-2-2 0,2-1 0,-2 2 0,2-1 0,-2 3 0,1 0 0,-1 1 0,6 9 0,9 14 0,22 27 0,13 15 0,-15-21 0,1 0 0,-2-2 0,0-2 0,26 28 0,-10-8 0,-19-26 0,-2 4 0,-3-8 0,-2-3 0,0 0 0,-9-12 0,-4-1 0,-4-6 0,-3 1 0,2 0 0,3 9 0,7 5 0,8 9 0,1 1 0,2-2 0,-7-7 0,-7-7 0,-4-7 0,-6-3 0,0-2 0,0 0 0,1 1 0,-2-2 0,1 0 0,-1 0 0,1 0 0,0 3 0,0 4 0,3 4 0,-3-2 0,1-3 0,-3-5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5:38.4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86 72 24575,'-16'-19'0,"-1"1"0,-8 2 0,1 5 0,3 5 0,5 4 0,4 2 0,0 0 0,-3 3 0,-3 1 0,0 2 0,1 1 0,6-1 0,-4 7 0,3-2 0,-3 13 0,7-7 0,-1 9 0,8-5 0,-2 2 0,3 1 0,3-4 0,4 1 0,8 2 0,4-4 0,6 1 0,7-4 0,1-4 0,5-2 0,9 1 0,-12-6 0,-3 2 0,-16-3 0,-11-2 0,-3 3 0,0-1 0,-2 4 0,1 1 0,-1 2 0,-2 4 0,1-1 0,-6 5 0,-1-1 0,-8 6 0,0-5 0,2-2 0,6-7 0,0-8 0,2-1 0,-5 0 0,0 1 0,0-3 0,-2 0 0,-2-1 0,-7-1 0,1 0 0,4-1 0,4 3 0,10 0 0,3 1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12.81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97 89 24575,'0'-14'0,"0"3"0,0 3 0,0 4 0,0 0 0,-1 1 0,0-2 0,-1 2 0,-2-2 0,0 1 0,-4-1 0,0-1 0,0 1 0,0 2 0,1 0 0,-1 1 0,0 1 0,2-1 0,0 2 0,-3-1 0,4 1 0,-4 0 0,4 0 0,-1 0 0,0 0 0,-2 0 0,2 0 0,0 0 0,1 0 0,-3 1 0,-2 1 0,-2 1 0,-3 1 0,1 2 0,-2 0 0,-1 2 0,4 1 0,-3 0 0,1 4 0,-3 0 0,0 7 0,-3 4 0,4 1 0,-1 4 0,7-3 0,4-1 0,2-7 0,4 2 0,0-4 0,2-1 0,1 1 0,1-4 0,2-1 0,2-2 0,1-3 0,5 1 0,-2-2 0,3 1 0,2-1 0,2 4 0,6-1 0,3 1 0,1-3 0,-8-1 0,-3-3 0,-12 0 0,-1-2 0,-3 1 0,4-1 0,6-1 0,0 0 0,2 0 0,-5 0 0,-3 0 0,0 1 0,-1-1 0,-1 1 0,0 0 0,1-1 0,2 0 0,1-2 0,-2 2 0,-4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17.5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209 24575,'7'-12'0,"-1"0"0,3-4 0,3-3 0,7-6 0,5-8 0,0 2 0,-1-1 0,-1 1 0,3-5 0,-2 4 0,4-5 0,-8 13 0,0-4 0,4-2 0,-3 2 0,10-9 0,-3 2 0,3-2 0,5-7 0,-11 9 0,11-9 0,-8 3 0,2 1 0,1-3 0,-5 8 0,9-11 0,-5 9 0,2-4 0,-1 3 0,3 0 0,-2 3 0,4-4 0,-7 8 0,-5 0 0,-1 4 0,-8 2 0,1 2 0,3-7 0,0 0 0,11-12 0,5-8 0,2 1 0,-2-4 0,-11 18 0,-10 9 0,-6 13 0,-6 7 0,2 2 0,0-1 0,3-3 0,3-4 0,-2-1 0,4 0 0,-4 2 0,5-3 0,6-4 0,7-5 0,9-5 0,1-1 0,1 2 0,6-5 0,11-2 0,7-4 0,12-4 0,-14 7 0,-9 6 0,-21 11 0,-13 9 0,-7 3 0,-2 3 0,2-3 0,2 0 0,3-4 0,-1 0 0,1-3 0,2-2 0,-3 2 0,3-3 0,-2 5 0,3-4 0,3-1 0,-1 1 0,-5 3 0,-4 2 0,-6 6 0,1-1 0,-2 2 0,2-2 0,-2 1 0,1 0 0,0 2 0,3 6 0,6 4 0,19 13 0,20 10 0,10-1 0,10 4 0,-17-11 0,16 9 0,-18-8 0,12 4 0,-11-5 0,-7-3 0,2 2 0,7 10 0,7 3 0,-11-5 0,5 2-385,9 2 1,3 0 384,5 3 0,1-1 0,6 1 0,-2-1 0,-20-8 0,-4-2 0,-4-3 0,-3-1 0,30 21 0,-2 6 0,-31-19 0,4 2-704,18 14 1,5 3 703,-14-12 0,2 1 0,0-1 0,20 13 0,-1-1 0,-5-5 0,-8-5 0,-4-1 0,-27-14 713,-9-4-713,4 0 0,18 13 0,14 7 0,12 8 0,-22-15 0,2 1 0,-2-3 0,0 1 0,3 1 0,2 0 0,3 2 0,0-1 0,-6-6 0,0 0 0,0 2 0,1 0 0,4 0 0,0 0 0,1-2 0,0 0 0,-2 0 0,0-2 0,7 3 0,-2-2 0,29 12 1463,-12-4-1463,-13-8 0,-19-7 0,27 11 0,-27-11 0,20 10 0,-23-7 0,-2 0 0,7 5 0,-6-4 0,-2 0 0,-4 0 0,-14-8 0,-4-2 0,-4-2 0,-2 0 0,4 2 0,3 7 0,2 0 0,1 1 0,3 1 0,-5-5 0,-4-1 0,-4-5 0,-8-5 0,0-1 0,-1 1 0,-1 1 0,2 2 0,-2 1 0,-1-2 0,0 0 0,-2 0 0,1 0 0,-2 6 0,0 5 0,-1 2 0,1 2 0,0-6 0,0-5 0,1-7 0,0-3 0,0-1 0,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7.8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7'1'0,"-2"0"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5:20.4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2 125 24575,'-17'14'0,"-2"2"0,-4 1 0,2-4 0,4-2 0,5-8 0,-1-6 0,-5-10 0,-2-7 0,1-4 0,1-4 0,9 0 0,3 5 0,7 2 0,4 9 0,5 4 0,9 1 0,3 2 0,14 1 0,2 1 0,-2 4 0,-3 3 0,-15 1 0,-6 0 0,-7-1 0,-5-2 0,-2 1 0,0 0 0,0 0 0,1 1 0,0 0 0,7 2 0,-5-3 0,5 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5:21.2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8 32 24575,'14'11'0,"-4"0"0,-7-5 0,-1 0 0,-2-3 0,1 1 0,-2 0 0,0 3 0,-4 2 0,-2 4 0,-5 2 0,-1-2 0,-1-2 0,6-4 0,1-4 0,0-6 0,-9-10 0,-11-9 0,3-2 0,4 3 0,16 9 0,3 5 0,1 1 0,1-1 0,0 2 0,3 1 0,3 0 0,5 3 0,4-5 0,-1 2 0,4-3 0,-10 2 0,-1 2 0,-6 2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00.5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33'0,"4"5"0,2 10 0,7 13 0,-2-9 0,-1-2 0,-5-18 0,-3-7 0,-1-12 0,1-1 0,-2-10 0,1-3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01.3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6 23 24575,'16'-9'0,"-1"2"0,1 3 0,0 3 0,-3 0 0,10 1 0,-6 0 0,3 2 0,1 6 0,-8 3 0,7 10 0,-9-2 0,-2 0 0,-7 0 0,-2-1 0,-2 7 0,-3 5 0,-8 4 0,-4 0 0,-10 4 0,4-8 0,-11 2 0,10-9 0,-5-4 0,7-3 0,3-9 0,4-1 0,4-4 0,3-2 0,-1 0 0,-1 0 0,-3-3 0,5 0 0,1 0 0,6-2 0,1 0 0,4-6 0,4 0 0,-2 2 0,1 3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02.40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6 0 24575,'-12'0'0,"-1"1"0,-6 2 0,-1-1 0,-3 2 0,2 2 0,5 1 0,1 5 0,2 4 0,1 5 0,-3 11 0,3 2 0,0 7 0,4 4 0,4-3 0,3 1 0,5-7 0,3-9 0,0-8 0,6-6 0,-3-8 0,2-2 0,5-2 0,3-3 0,6-2 0,2-3 0,-8 0 0,-5 0 0,-10 1 0,-3 2 0,-2-2 0,0 0 0,0 2 0,0-2 0,0 0 0,0-3 0,-2-5 0,2 7 0,-2-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02.95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5 24575,'16'-2'0,"6"-2"0,8 0 0,19-4 0,-5 2 0,0-1 0,-16 3 0,-16 5 0,-4 5 0,-6 5 0,0 6 0,-1-2 0,0 3 0,-1-4 0,0 2 0,-1 39 0,1-20 0,-1 23 0,1-36 0,-1-14 0,-8-7 0,-6-8 0,-7-4 0,8 2 0,3 1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04.6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328 24575,'8'-7'0,"4"-6"0,4-6 0,4-11 0,12-11 0,5-10 0,4-6 0,5-10 0,-1 0 0,-6 1 0,4-9 0,-12 11 0,2-2 0,-6 3 0,-2 8 0,-3 1 0,2-5 0,-2 8 0,-3 2 0,-5 9 0,-7 13 0,0-10 0,-2 10 0,6-16 0,-1 8 0,1 0 0,1 0 0,-6 10 0,-1 2 0,-1 8 0,-2 6 0,-1 3 0,-1 3 0,0 1 0,1-1 0,1 0 0,0 0 0,0 1 0,7 11 0,10 13 0,13 17 0,1 3 0,0-1 0,-11-9 0,-6-8 0,-4-4 0,-5-3 0,1-1 0,-1 3 0,3 1 0,5 20 0,17 29 0,-7-10 0,3 9 0,-16-37 0,-4-7 0,-2-4 0,-1 0 0,0 3 0,0 2 0,1 2 0,0 7 0,2-1 0,-3 1 0,1 3 0,0-6 0,2 11 0,-4-14 0,0 7 0,-3-13 0,2 2 0,0 5 0,2-5 0,-1-2 0,-1-7 0,-1-6 0,-1-3 0,0-2 0,-1-2 0,0 1 0,0 0 0,0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27.0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 1 24575,'2'18'0,"-5"4"0,-3-5 0,-1-5 0,6-13 0,2 2 0,0 2 0,0 4 0,0 0 0,0-4 0,1-19 0,1 3 0,1-8 0,0 14 0,-3 7 0,3 2 0,3 2 0,3 9 0,-2-8 0,-3 6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27.6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01 24575,'40'-5'0,"27"-7"0,27-6 0,-33 6 0,0 0 0,33-7 0,-25 4 0,-43 9 0,-22 5 0,-5 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28.0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5 1 24575,'-3'26'0,"1"5"0,-1 2 0,-1 8 0,-3 33 0,0 6 0,4-24 0,0 2 0,1 0 0,1-2 0,1 32 0,0-19 0,0-38 0,0-25 0,1-9 0,3-14 0,4-14 0,-3 10 0,1-3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8.0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2 24575,'0'-7'0,"0"2"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28.39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8 24575,'39'-18'0,"-13"8"0,19-9 0,-26 13 0,-3 1 0,1 2 0,-1-2 0,7-1 0,-4 0 0,-6 2 0,-5 2 0,2 0 0,-7 1 0,7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29.0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 102 24575,'-1'-28'0,"-1"1"0,2 6 0,-1 6 0,1 7 0,0 5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29.9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98 24575,'54'-13'0,"26"-2"0,-22 6 0,3 0 0,4-1 0,-1 2 0,-1 1 0,-3 1 0,21-6 0,-27 7 0,-41 1 0,-15 4 0,-14 3 0,-11 2 0,-15 1 0,16-2 0,-1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30.3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6 1 24575,'-3'64'0,"-1"-8"0,0 34 0,2-29 0,0 4-674,1 7 1,-1 2 673,0 9 0,-1-1 0,1-6 0,-1-5 439,-2 17-439,3-30 223,0-41-223,-18-54 0,-18-29 0,16 21 0,-2-5 0,-6-12 0,2 3 0,4 1 0,2 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32.0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158 24575,'25'-50'0,"22"-28"0,-14 28 0,4-3-446,8-11 1,1 1 445,-6 8 0,0 3 0,-3 2 0,-2 1 293,16-27-293,-13 21 147,-1-2-147,7 2 0,3-4 0,12-12 451,-20 21-451,-8 8 0,-18 22 0,-8 9 0,-3 6 0,3-1 0,-3 2 0,4-3 0,0-3 0,3-4 0,2-7 0,-3 6 0,-1 1 0,-3 12 0,3 5 0,6 9 0,1 6 0,5 13 0,-7-1 0,6 13 0,-1 2 0,2 5 0,1 5 0,-4 0 0,-1-8 0,-1 1 0,-4-10 0,-1-5 0,-2-3 0,-2-5 0,2 1 0,1 4 0,4 6 0,0 7 0,5 6 0,-6-12 0,1-3 0,-8-18 0,0-5 0,-3-4 0,1-1 0,-2 0 0,2 1 0,-1 0 0,1 0 0,0-1 0,0-1 0,0 0 0,1 1 0,-1 1 0,4 2 0,3 7 0,0-5 0,5 7 0,-7-9 0,1-1 0,-4-3 0,1-1 0,-4 0 0,2 0 0,-2 0 0,1 2 0,-1-1 0,-3-4 0,-2-3 0,-1-5 0,2 3 0,2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33.4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9 8 24575,'-19'-2'0,"5"1"0,6 1 0,-1 0 0,-2 0 0,-5 0 0,-4-1 0,5 0 0,-4 0 0,10 0 0,2 1 0,5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35.92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933 24575,'14'-13'0,"7"-6"0,9-3 0,37-26 0,-21 16 0,5-1 0,8-5 0,2-2-751,13-10 1,2 0 750,-1 4 0,0 2 0,-4 0 0,2 0 0,10-1 0,-1 3 0,-20 9 0,-1 2 66,6-1 1,-1 2-67,-12 4 0,-3 2 0,37-17 0,-18 7 0,-21 6 0,-18 7 1123,-6 0-1123,3 0 245,1 0-245,16-7 0,17-10 0,5 1 0,-18 11 0,3 0 0,1 0 0,1 1 0,3-2 0,1-1 0,2 0 0,0-1 0,-5 3 0,-2-1 0,-1 3 0,-1-1 0,8-2 0,-1 0 0,-6 3 0,-1 1 0,-5 1 0,-1 2 0,33-18 0,-27 13 0,-8 4 0,6-1 0,43-12 0,-43 17 0,2 1 0,12-5 0,1-1 0,-8 4 0,-3 1 0,26-12 0,-18 6 0,-20 6 0,-16 7 0,0-1 0,8-2 0,-2 1 0,0 1 0,-6 3 0,-10 2 0,-6 2 0,-4 3 0,-3 1 0,3 2 0,3 4 0,15 12 0,8 5 0,7 7 0,-2 3 0,-3-3 0,7 12 0,11 9 0,9 9 0,-21-22 0,1 0 0,31 31 0,-2-3 0,0-1 0,-6 0 0,-29-30 0,1 2 0,4 8 0,2 2 0,5 6 0,1 0-389,1 1 0,1 1 389,9 9 0,0 1 0,-10-8 0,-1-1 0,-4-5 0,-2-1 0,-3-3 0,-3-2 0,15 19 0,15 12 0,-12-10 0,-14-20 0,2 0 0,16 20 0,2 3 0,-23-27 778,-4-6-778,-1-1 0,9 7 0,-2-2 0,4 2 0,5 7 0,6 0 0,1-1 0,8 7 0,-12-15 0,2 6 0,-4-9 0,-3-3 0,-3 0 0,-3-7 0,0 4 0,6 2 0,3 0 0,-1 1 0,1-1 0,-4 0 0,-3-2 0,4 5 0,-4-1 0,3 1 0,10 8 0,2-2 0,1 4 0,2 1 0,-15-10 0,2 1 0,-8-5 0,0 1 0,25 24 0,-7-5 0,13 14 0,-7-10 0,-16-15 0,7 8 0,-10-8 0,-2-1 0,2 3 0,-5-4 0,13 10 0,-5-5 0,2-2 0,-1 1 0,-5-5 0,4 4 0,8 2 0,-6-6 0,4 1 0,-6-6 0,-9-6 0,-4-4 0,-8-4 0,-2-2 0,-2-1 0,4 3 0,-1-2 0,0 1 0,0-5 0,-7-2 0,2-1 0,-2-1 0,-1 3 0,5 1 0,-1 3 0,4 0 0,3 3 0,-6-6 0,-1 0 0,-5-4 0,-1 0 0,5 5 0,4 3 0,5 4 0,-1-1 0,2-1 0,-10-6 0,-2-3 0,-8-5 0,-4-2 0,0-1 0,-2-1 0,1 1 0,0-1 0,-1 0 0,0-1 0,0 1 0,-1-2 0,1 2 0,0-1 0,-1 0 0,-10-7 0,-52-9 0,35 5 0,-32-3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6:56.1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9 251 24575,'-38'-3'0,"13"2"0,-14-3 0,13 0 0,-2 1 0,3-1 0,-1 0 0,8 1 0,-1-2 0,8 0 0,0-1 0,8-1 0,-1 0 0,1-4 0,0-4 0,3-1 0,1-6 0,3-1 0,2 3 0,5-3 0,2 5 0,3 1 0,1 4 0,-4 5 0,-1 2 0,4 4 0,10 1 0,3 1 0,17 4 0,-7 3 0,-5 2 0,-6 5 0,-18-1 0,2 6 0,-8 2 0,0 1 0,-4 0 0,-1-3 0,-2-2 0,-4 1 0,-3-3 0,-5 4 0,-5 2 0,0-3 0,4-4 0,6-7 0,7-5 0,2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02.6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22 1 24575,'-10'43'0,"0"-5"0,-3 11 0,1-8 0,1-4 0,0 4 0,2-2 0,-1-7 0,4-6 0,1-12 0,1-2 0,2-4 0,-3 2 0,2 0 0,-2 5 0,1-6 0,2 3 0,2-16 0,5-8 0,4-19 0,15-46 0,-12 41 0,5-24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03.1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43'48'0,"-9"-10"0,0 3 0,2 2 0,9 11 0,-1 0 0,-9-14 0,-7-9 0,-4-6 0,-4-1 0,-9-13 0,-5-2 0,-11-11 0,-23-7 0,15 2 0,-13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8.3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04.33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7 24575,'26'0'0,"0"-1"0,27-4 0,-6-2 0,2-2 0,-16 3 0,-20 1 0,-5 4 0,-4-2 0,1 3 0,2-3 0,3 0 0,1-1 0,2-2 0,-3 2 0,-3 1 0,1 0 0,-2 2 0,9 0 0,-2 0 0,4 5 0,6 20 0,-3 3 0,10 25 0,-4-8 0,5 5 0,0-10 0,-6-13 0,-7-15 0,-9-16 0,1-21 0,5-7 0,4-9 0,1 6 0,-6 14 0,-2 14 0,-1 18 0,-1 3 0,1 1 0,-4-6 0,-5-5 0,4 2 0,5-1 0,4 0 0,7-3 0,0-9 0,0-5 0,-1-5 0,-8 4 0,-2 9 0,0 9 0,0 6 0,1-1 0,-1-6 0,-3 0 0,6-3 0,4 1 0,7-2 0,-4 1 0,-6-1 0,-8 1 0,-4 0 0,-1 0 0,0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04.7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3'18'0,"2"1"0,1 0 0,4 5 0,1-3 0,2-2 0,-3-6 0,-4-8 0,-3-9 0,-2-18 0,-3-2 0,1 1 0,-1 1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04.9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9'8'0,"-1"-3"0,-3 0 0,2 1 0,-3-2 0,1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07.1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37 24575,'8'12'0,"-2"0"0,-4-12 0,2 1 0,6-2 0,10-5 0,3-3 0,-1-1 0,-7 3 0,-5 6 0,6 9 0,17 4 0,24 2 0,-1-8 0,7-3 0,1 1 0,4-2 0,18-5 0,-1-3 0,-26 3 0,-7-2 0,22-6 0,-53 3 0,-21 1 0,-6-5 0,-6-5 0,-3 0 0,-5-2 0,8 10 0,0 3 0,4 12 0,-1 10 0,-2 5 0,1 14 0,3 2 0,5 1 0,2-4 0,3-16 0,1-9 0,2-6 0,3-5 0,3-4 0,4-5 0,1-5 0,-3-9 0,-3 2 0,-2-6 0,-5 7 0,-1 2 0,0 6 0,-1 6 0,-1 7 0,4 7 0,6 4 0,0 0 0,5-3 0,0-4 0,2-4 0,6-4 0,14-7 0,6-4 0,13-11 0,-11 3 0,-9 0 0,-16 3 0,-13 4 0,-5 0 0,-8-4 0,-6-9 0,-9-3 0,-12-11 0,-3 5 0,4 2 0,0 7 0,14 11 0,4 6 0,7 13 0,3 18 0,2 19 0,-1 16 0,1 6 0,4 12 0,7-2 0,3 1 0,11-7 0,1-21 0,8-5 0,1-16 0,1-9 0,7-15 0,5-10 0,10-11 0,4-7 0,-3-7 0,-6 1 0,1-1 0,-4 1 0,-17 12 0,-7 3 0,-21 17 0,-5 2 0,-1 2 0,-3 0 0,-1 1 0,0 1 0,1 0 0,1 1 0,1 2 0,-1 1 0,3 3 0,-1 1 0,2 1 0,0-2 0,0 1 0,4 11 0,-2 0 0,2 4 0,-3-8 0,-8 3 0,2-9 0,-6 6 0,3-7 0,3-1 0,1 0 0,3-4 0,0-1 0,1-2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0.8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94 0 24575,'-44'21'0,"-11"6"0,-2 4 0,-27 11 0,-1 2 0,35-19 0,2-1 0,-29 19 0,-6 6 0,14-7 0,-1 1 0,1-1 0,6-3 0,16-10 0,-3 1 0,5-4 0,-1 0 0,-5 2 0,-1 1 0,4-3 0,1-1 0,-28 14 0,22-10 0,-1 0 0,-25 13 0,33-17 0,1 1 0,-27 13 0,15-5 0,-14 7 0,7-4 0,5-1 0,2-3 0,21-10 0,3-4 0,13-7 0,1-1 0,4-3 0,-3 2 0,3 0 0,-1 1 0,0 0 0,0 0 0,-2 0 0,1 2 0,-2-2 0,1 2 0,3-3 0,3-1 0,2-4 0,5-2 0,2-2 0,2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2.28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3'26'0,"2"11"0,7 16 0,3 8-8503,7 6 8503,-5-16 1719,-5-15-1719,-4-15 0,-6-14 0,0-2 0,-3-17 0,1 10 0,-1-11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2.8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9'2'0,"4"0"0,19 5 0,16 2 0,10 2 0,3 2 0,-20 1 0,-14-1 0,-13 5 0,-11 0 0,1 10 0,-4 4 0,-2 3 0,-4 6 0,-1-2 0,-3-2 0,-4 4 0,-1-10 0,-6 1 0,-2-1 0,-3-9 0,0 0 0,1-8 0,5-6 0,3-2 0,3-4 0,1 1 0,1-3 0,0 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8.6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5 29 24575,'32'26'0,"-5"1"0,-10-8 0,-8-2 0,-5-3 0,-4-5 0,-2 1 0,-6 0 0,-2 1 0,-10 5 0,-27 12 0,1-6 0,-24 7 0,14-13 0,5-5 0,13-4 0,15-3 0,13-6 0,5-7 0,2-7 0,0-16 0,1-12 0,2-1 0,4-2 0,2 17 0,8 3 0,6 11 0,7 1 0,8 3 0,-10 6 0,-4 3 0,-12 8 0,2 7 0,0 4 0,3 0 0,-3-3 0,-6-7 0,0-2 0,-4-1 0,0 1 0,-1 0 0,-1 4 0,-4 5 0,0-3 0,-3 7 0,4-12 0,1 2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9.2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14 1 24575,'-31'49'0,"0"-1"0,-5 3 0,1-2 0,-20 21 0,16-27 0,-1 0 0,2 0 0,-3 3 0,-5 0 0,-6 3 0,3-1 0,-5 10 0,1-1-567,-17 11 0,1-2 567,25-18 0,3-3 0,1-4 0,0 0 108,0-1 0,0 0-108,-8 4 0,0-1 0,8-7 0,1 0 0,-9 6 0,1 1 0,5-5 0,2-1 226,-30 27-226,6-6 0,19-22 0,11-8 571,7-9-571,13-9 121,1-1-121,-1 1 0,-2 2 0,-5 2 0,0 0 0,3-2 0,5-4 0,7-4 0,4-3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20.1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15 24575,'24'-20'0,"11"-4"0,-4 5 0,-1 2 0,-7 10 0,-4 9 0,3 5 0,3 5 0,-4 5 0,-7-4 0,-5 1 0,-7-6 0,-1 2 0,-5 2 0,-3 7 0,-4 5 0,-5 5 0,-1 0 0,0-5 0,-3-2 0,6-12 0,-1-2 0,7-6 0,0-2 0,2-1 0,0-4 0,-5-6 0,0-10 0,-1-10 0,5-4 0,25-34 0,-5 29 0,16-16 0,-20 43 0,-3 6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8.84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4'65'0,"-8"-14"0,-1 5 0,-1 10 0,-1 4-727,4 17 1,-1 2 726,-2-13 0,-2-2 0,-2-9 0,-2-5 473,1 4-473,-6-27 240,-4-30-240,1-16 0,-2 1 0,2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21.1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'41'0,"8"16"0,3 8 0,6 11 0,3 7 0,-3-11 0,-4-5 0,-4-15 0,-6-22 0,-2-11 0,-1-11 0,-1-8 0,6-11 0,19-29 0,4-14 0,-3 10 0,-9 1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21.56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8'44'0,"0"36"0,0 1 0,-3 14 0,2-13 0,-3-21 0,0-7 0,-1-11 0,-3-29 0,0-2 0,-4-15 0,-6 0 0,4 1 0,-3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22.1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2 24575,'25'-3'0,"9"1"0,15-1 0,36-2 0,-30 2 0,5-2 0,32-2 0,-1-2 0,-31 4 0,-3 0 0,6-2 0,-13 2 0,-34 2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25.20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32'91'0,"0"-1"0,0 0 0,0 1 0,0-4 0,0 1 0,-3-5 0,-4-10 0,-5-1 0,-3-7 0,2 1 0,-1 1 0,2 16 0,-1-4 0,2 16 0,-4-29 0,-1-3 0,-2-5 0,2 4 0,-6-18 0,-2-4 0,-2-4 0,-1-8 0,-2 0 0,1-1 0,-2-2 0,0-3 0,0-4 0,0-8 0,0-2 0,-2-4 0,1 0 0,0-2 0,-3-11 0,1-2 0,-1-11 0,1 4 0,2-3 0,1 3 0,5-7 0,3 3 0,3 0 0,2 5 0,-2 4 0,2 4 0,0 2 0,0 2 0,1 1 0,1-1 0,-2 4 0,1-1 0,-2 2 0,-1 0 0,-2 1 0,7 2 0,-4 2 0,4 1 0,-5 1 0,-4-2 0,-2 2 0,-5-1 0,0 3 0,-2 4 0,0 5 0,-2 2 0,-1 0 0,-1-6 0,0-2 0,-1-3 0,1-4 0,-5 4 0,3-4 0,-4 3 0,3-3 0,-2-1 0,0 2 0,-5-2 0,4 0 0,-3 0 0,5-2 0,0 1 0,1-2 0,2 0 0,1-1 0,0 0 0,0 0 0,-1-1 0,-1 1 0,0-1 0,1 1 0,1 0 0,0-1 0,0 1 0,1-2 0,0 1 0,0 0 0,0-1 0,1 0 0,1-1 0,1 1 0,0-1 0,0 1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35.09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83 39 24575,'-4'-5'0,"0"0"0,3 3 0,-1-1 0,0 1 0,-4-3 0,-5 1 0,-9-1 0,-5 1 0,2 2 0,1 1 0,-8 6 0,-2 5 0,-19 9 0,3 5 0,-10 9 0,3 5 0,6-2 0,6 6 0,15-6 0,5 1 0,4 1 0,8-7 0,2 2 0,5-4 0,2-2 0,3 1 0,3-4 0,2-3 0,4-6 0,1-6 0,6-5 0,15 0 0,10-2 0,15-1 0,18-3 0,-15 1 0,-1-2 0,-32 0 0,-12 2 0,-10-1 0,1 0 0,0 0 0,2-2 0,-2 2 0,-2-1 0,-2 1 0,-2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35.8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0 24575,'56'-1'0,"-8"0"0,-16-2 0,-14 2 0,-7 0 0,-2 1 0,9 0 0,4 0 0,5-1 0,-6 0 0,-8 0 0,-7 1 0,-4 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36.6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0 0 24575,'-1'28'0,"-1"-2"0,0 0 0,0-2 0,-1-4 0,1-3 0,-1-2 0,0 1 0,-1 7 0,1 5 0,0 0 0,0 2 0,1-8 0,0-3 0,0-6 0,0-6 0,2-2 0,-1-4 0,1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4.2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36'28'0,"42"19"0,-22-12 0,4 1-544,3 3 1,1-1 543,3 3 0,-2-1 0,-17-7 0,-2-2 177,-2-2 1,-2-1-178,37 23 181,-10-9-181,0-6 0,-2-7 0,-7-7 551,-8-7-551,-5 1 0,-9-3 0,-2 4 0,15 6 0,-2 5 0,19 5 0,-7-2 0,-4-3 0,-4-3 0,-12-9 0,-12-3 0,-9-7 0,-14-4 0,-3-1 0,1 1 0,4 3 0,9 6 0,12 6 0,-1 0 0,1-1 0,-11-7 0,-9-6 0,-4-1 0,0 0 0,4 2 0,5 2 0,1 0 0,-2 0 0,-6-4 0,-4 0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4.9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17 127 24575,'-1'-13'0,"-1"0"0,-1 3 0,-6-4 0,-6-6 0,-10 2 0,-10-2 0,-8 9 0,-10 6 0,9 2 0,-17 4 0,13 4 0,-1 2 0,6 6 0,14 11 0,5 5 0,3 25 0,12 10 0,6 12 0,13 7 0,9-10 0,8-6 0,20-7 0,11-14 0,6-9 0,0-16 0,-22-13 0,-10-8 0,-16-3 0,-7-1 0,-4-4 0,0 0 0,5-3 0,-5 5 0,3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5.8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9 45 24575,'-18'-19'0,"4"6"0,8 10 0,2 11 0,-1 11 0,1 16 0,-1 5 0,3 8 0,2-11 0,2-4 0,1-11 0,1-10 0,0-3 0,5-5 0,-2-1 0,3-2 0,-6-3 0,-1 0 0,1-5 0,-1-3 0,6-9 0,3-8 0,5-6 0,3-2 0,-6 7 0,-2 7 0,-7 10 0,-2 14 0,-1 8 0,2 3 0,1 5 0,0-5 0,0-2 0,2 0 0,8 0 0,-1-1 0,8 0 0,-5-7 0,-2-1 0,-3-4 0,-4-1 0,4-7 0,5-8 0,5-7 0,8-16 0,-1 2 0,1-4 0,-13 18 0,-6 1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9.4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79 1 24575,'-36'14'0,"-12"14"0,-15 19 0,-5 10 0,1 4 0,7-8 0,11-10 0,10-12 0,16-11 0,8-9 0,7 0 0,6-3 0,1 1 0,4 1 0,3 0 0,3 1 0,8 4 0,19 10 0,10 2 0,31 12 0,2-8 0,-1-4 0,-16-13 0,-30-8 0,-16-6 0,-13-1 0,-3-5 0,0 4 0,2-3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6.2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46'0,"0"-14"0,0 35 0,6-9 0,8 13 0,18-9 0,6-2 0,15 10 0,-3-20 0,0-10 0,-15-27 0,2-12 0,-31-13 0,0-8 0,-1 3 0,1-5 0,-4 4 0,0 1 0,-2 7 0,0 5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16.9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5 40 24575,'-9'-7'0,"-2"-1"0,-2 0 0,3 2 0,1 2 0,6 2 0,12 2 0,58-2 0,-4 1 0,26 0 0,-45 2 0,-27-1 0,-23 3 0,-23 5 0,12-4 0,-10 4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39.42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7 107 24575,'-1'-17'0,"0"0"0,1 1 0,1-3 0,0 6 0,0 0 0,1 5 0,-1 6 0,2 1 0,2 1 0,-1 0 0,1 0 0,0 3 0,7 11 0,11 10 0,9 9 0,12 8 0,-9-5 0,-8-7 0,-13-5 0,-11-15 0,-1 2 0,-2-6 0,-2 3 0,-3-1 0,-2 4 0,-4-2 0,-5 7 0,-4-4 0,-7 4 0,-4-1 0,3-3 0,10-4 0,6-4 0,5-8 0,-3-5 0,-1-3 0,-3-8 0,2-3 0,0-6 0,0 1 0,6-12 0,2 19 0,5-8 0,0 22 0,2-1 0,0 8 0,3 4 0,0 2 0,-1-1 0,-3-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41.4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6 1 24575,'5'14'0,"-1"1"0,-2 0 0,0 0 0,-1 2 0,0 2 0,-3 8 0,-2 10 0,-3 3 0,-2 16 0,-7 22 0,3-11 0,-10 20 0,5-28 0,-4 7 0,2-8 0,-3 6 0,4-13 0,-1-4 0,4-7 0,-1-5 0,1 1 0,-3 6 0,3-4 0,1 0 0,2-6 0,5-11 0,1-5 0,2-4 0,1-3 0,1-1 0,-1 0 0,0-1 0,0 1 0,1 0 0,0 0 0,0-1 0,0 1 0,-2 2 0,-3 6 0,-1 3 0,-2 4 0,-3 14 0,7-17 0,-2 5 0,7-19 0,1-1 0,-2-2 0,2 3 0,-1-2 0,0-1 0,2 0 0,-3-1 0,3 0 0,-3 1 0,2 1 0,-2 2 0,-1 3 0,0 0 0,-1 1 0,1-2 0,2-3 0,1-3 0,1-9 0,1-4 0,1-5 0,2-6 0,0 2 0,4-6 0,-3 5 0,1 7 0,2 8 0,7 7 0,11 5 0,8 3 0,-4 0 0,-6-1 0,-13-5 0,-5 0 0,-1 1 0,0 1 0,1 2 0,2 1 0,-3 2 0,1-1 0,-3 4 0,-1-1 0,0 8 0,-1-3 0,2 5 0,0-4 0,-1-3 0,-1-3 0,-1-1 0,0-2 0,-1 0 0,-1 1 0,-2 0 0,-2-1 0,0 2 0,-1-4 0,-1 2 0,-4-3 0,1 0 0,-6 0 0,-1-3 0,0 0 0,-2-1 0,5 1 0,3-2 0,2 0 0,0-1 0,1-1 0,-7-3 0,-3-1 0,-4-3 0,-3 0 0,7-1 0,1 2 0,10 1 0,2 1 0,4 1 0,1 2 0,1 0 0,0-1 0,0-3 0,0-3 0,6-17 0,-4 14 0,4-7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43.1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45'41'0,"14"12"0,10 10 0,-25-21 0,1 2 0,-3 0 0,0 1 0,-1-2 0,0 1 0,3 4 0,-3-2 0,18 21 0,-9-9 0,-9-10 0,-12-12 0,0-1 0,2 3 0,8 6 0,7 6 0,16 17 0,-2-6 0,-22-22 0,0 0 0,-1-1 0,-2-1 0,29 32 0,-6-6 0,-19-14 0,-9-13 0,-8-6 0,-11-16 0,-7-6 0,-6-7 0,-4-6 0,-5-2 0,-1-4 0,1 0 0,2 0 0,4 0 0,3-1 0,1 0 0,5-6 0,1 4 0,3 1 0,1 4 0,0 3 0,19-3 0,20-1 0,4 3 0,4 1 0,-24 6 0,-9 1 0,-11 1 0,-4 3 0,-4 3 0,-1 2 0,-3 5 0,-1 4 0,-2 2 0,-5 10 0,-3-3 0,-3 1 0,-3-5 0,1-6 0,-3-4 0,-9-3 0,-13-3 0,0-2 0,-4-1 0,21-3 0,8-1 0,9-5 0,3-2 0,1-7 0,-1-8 0,1 1 0,1-5 0,1 8 0,1 3 0,0 7 0,-1 3 0,0 1 0,1 2 0,0-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44.9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38'13'0,"18"6"0,1 0 0,7 2 0,14 4 0,5 0-1245,6 3 1,2 0 1244,-26-8 0,0 1 0,-2 0 0,19 5 0,-4 0 183,-8-2 1,-2-1-184,-4 0 0,-3-1 509,29 9-509,-15-2 0,-7 1 0,7 8 0,11 10 0,-26-15 0,1 1 140,-3-2 0,3 0-140,25 11 0,4 1 0,-5-4 0,1-2 0,3 3 0,0-1 0,-4-4 0,-2-2 0,-18-4 0,-3-1 57,-1-4 0,-2 0-57,-1 2 0,-2-1 0,-7-5 0,-3 0 0,38 18 0,-22-8 0,-27-14 0,-15-6 988,-11-6-988,-3-2 231,8 4-231,9 6 0,3 1 0,7 3 0,-13-8 0,-13-8 0,-14-8 0,-4-5 0,-1-7 0,8 2 0,1-10 0,3-13 0,6 10 0,2-6 0,2 24 0,6 0 0,1 7 0,11-2 0,15 4 0,3 2 0,13 1 0,-12 5 0,-9 2 0,-11 7 0,-10 5 0,-8-1 0,-3 9 0,-8 10 0,-5-1 0,-8 10 0,-6-13 0,-13 6 0,-5-2 0,-1 0 0,4-6 0,12-13 0,11-8 0,5-6 0,5-4 0,-2-4 0,0-2 0,-2-6 0,-1-16 0,4 8 0,-1-13 0,2 15 0,-3 1 0,1 6 0,0 4 0,3 3 0,1 3 0,0-2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7:59.46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60 21 24575,'-5'-9'0,"1"1"0,1 6 0,1 0 0,0 2 0,-2 0 0,-6 1 0,-3 1 0,-6 4 0,-8 5 0,-11 10 0,-6 3 0,-14 11 0,10-8 0,-2 5 0,15-4 0,8 6 0,4 4 0,8 4 0,0 3 0,6 3 0,2-3 0,5 2 0,5-3 0,6-2 0,5-6 0,2-3 0,0-13 0,0-2 0,-7-9 0,1-4 0,-7-3 0,1-2 0,1 0 0,0 0 0,3 0 0,1-1 0,5 0 0,7-4 0,7 0 0,0 1 0,-8 1 0,-10 3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00.7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82 25 24575,'-13'-11'0,"1"1"0,6 8 0,1 0 0,1 2 0,-1 0 0,-5 0 0,-5 3 0,-4 3 0,-2 5 0,-3 6 0,3 3 0,-5 11 0,0 5 0,2 3 0,0 7 0,10-11 0,5-1 0,5-8 0,4-8 0,1-3 0,0-5 0,2-4 0,-1-2 0,5-1 0,5-1 0,10-1 0,11-1 0,-2-2 0,0-2 0,-13-2 0,-7 0 0,-3-4 0,-3-5 0,1-1 0,1-13 0,-1 4 0,0-8 0,-2 1 0,-2 2 0,-2 2 0,0 10 0,1 9 0,0 8 0,5 19 0,2 14 0,5 23 0,11 22 0,-2-13 0,3-2 0,-9-31 0,-7-17 0,-2-31 0,-1-1 0,4-23 0,-4 13 0,1-2 0,-4 3 0,-4 0 0,0 11 0,-1 4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01.4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7'90'0,"-2"0"0,-11-33 0,0 4-1284,5 19 0,1 5 1284,0 6 0,2 5 0,-4-15 0,2 3 0,-1-3 0,3 14 0,-2-5 0,1-5 0,-2-8 818,-2-4-818,-9-39 423,-3-38-423,4-21 0,4-8 0,5-13 1327,8-8-1327,-8 9 0,7-12 0,-18 36 0,1 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01.78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1 94 24575,'20'46'0,"0"0"0,6 19 0,-11-39 0,-16-36 0,-10-24 0,-13-34 0,-10-7 0,12 21 0,2 18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9.91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0 24575,'48'0'0,"21"0"0,16-2 0,-27 1 0,2 0 0,-6-1 0,-2-1 0,39-1 0,-34 1 0,-36 1 0,-16 1 0,-5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02.1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36'17'0,"-8"-2"0,-2-1 0,-1 2 0,-2-1 0,55 23 0,-51-24 0,35 12 0,-61-27 0,-2 1 0,-3-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02.7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14 0 24575,'-33'4'0,"-6"4"0,-1 6 0,-13 12 0,7 7 0,4 3 0,8 10 0,18-10 0,6-2 0,10-4 0,8-10 0,1-1 0,10-3 0,-3-8 0,2-2 0,3-3 0,5-3 0,13 1 0,2-1 0,-2-3 0,0-2 0,-8-8 0,4-3 0,7-11 0,-20 14 0,2-3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03.57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4 194 24575,'-11'19'0,"2"-2"0,3 5 0,4-7 0,2 0 0,2-2 0,0-3 0,2 1 0,0-6 0,2 1 0,12-3 0,-1-1 0,14-1 0,-8-2 0,-3 1 0,-7-3 0,1 1 0,3-4 0,9-3 0,-3-1 0,3-4 0,-9-2 0,3-13 0,-9 2 0,-2-11 0,-11 7 0,-6-1 0,-5 5 0,-13 0 0,-9 5 0,-7 4 0,-2 6 0,10 6 0,4 4 0,6 3 0,7 0 0,-7 5 0,9 2 0,-5 1 0,6 5 0,20-7 0,8 3 0,29 0 0,-20-5 0,3 1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19.2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1 24575,'13'0'0,"7"0"0,21 0 0,47 0 0,-30 0 0,7 0-786,31 0 0,3-2 786,-10-1 0,-1-2 0,1 1 0,-5-2 190,-23-1 1,-8 0-191,5-2 0,-29 3 0,-25 5 0,-4 1 0,-5 1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19.8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 0 24575,'-6'15'0,"0"0"0,3 8 0,1 2 0,2 9 0,2-1 0,-1-1 0,1 0 0,-2-5 0,0 2 0,2 15 0,3 4 0,6 22 0,0 0 0,-1-10 0,-4-13 0,-3-25 0,1-12 0,6-12 0,-4-1 0,2-2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20.8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3 27 24575,'-9'-14'0,"3"5"0,1 5 0,-2 9 0,-6 5 0,-4 7 0,-7 8 0,0 12 0,3 7 0,5 14 0,7-4 0,8-8 0,0-14 0,3-18 0,4-9 0,14-9 0,17-7 0,4-4 0,11-10 0,-20 1 0,-3-1 0,-15 2 0,-6 6 0,-5 5 0,-2 4 0,0 5 0,-1 13 0,0 13 0,2 9 0,0 5 0,1-11 0,0-9 0,-1-8 0,1-7 0,-2-11 0,1 2 0,-1-8 0,0 8 0,0 4 0,-1 1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21.8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9'36'0,"0"15"0,4 37 0,-6 5 0,-3-5 0,-2-10 0,-2-21 0,1-7 0,0-12 0,0-16 0,0-13 0,-1-5 0,6-24 0,11-12 0,11-13 0,4 6 0,9 7 0,-15 19 0,-3 2 0,-12 10 0,-9 4 0,3 9 0,0 4 0,1 9 0,-2 3 0,0 3 0,-3 10 0,0 2 0,-4 3 0,-3-11 0,-6-6 0,-2-11 0,1-4 0,0-6 0,-1-5 0,3-4 0,-5-4 0,4-2 0,-7-4 0,3 0 0,1 3 0,6 1 0,7 4 0,2 1 0,0-1 0,1 1 0,1-3 0,1 1 0,0-2 0,0 3 0,-2 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22.8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1'29'0,"1"8"0,9 48 0,-8-5 0,-7-29 0,0 7 0,2 36 0,1 3 0,0-20 0,0-1 0,2 21 0,0-6 0,4 1 0,-12-59 0,-5-25 0,-2-18 0,1-6 0,-3-8 0,3-8 0,1-25 0,0 5 0,2-7 0,3 18 0,1 9 0,4 8 0,12-4 0,3 2 0,7 1 0,-6 6 0,-11 11 0,-6 5 0,4 5 0,9 4 0,13 6 0,4 8 0,-3 0 0,-14 3 0,-10 0 0,-11-1 0,-9 15 0,-7-2 0,-5 6 0,-5-2 0,2-11 0,0-6 0,0-10 0,5-6 0,-1-4 0,9-1 0,5-2 0,6 0 0,1-1 0,0-2 0,2 0 0,3-2 0,20-9 0,-15 9 0,12-6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23.3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2'22'0,"1"6"0,6 13 0,-3 8 0,-1-2 0,-5-8 0,-4-18 0,-4-10 0,0-8 0,2-4 0,3-2 0,3-7 0,-4 6 0,-1-3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24.15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65 0 24575,'2'19'0,"1"4"0,-2 5 0,-1 10 0,-6 7 0,-4 5 0,-11 13 0,-7 2 0,-6-3 0,-2-3 0,4-17 0,5-10 0,-5-4 0,3-6 0,-7 5 0,0-1 0,-8 6 0,14-11 0,-2 0 0,16-14 0,-5 0 0,2-2 0,-2 0 0,1 2 0,5-2 0,1 0 0,7-3 0,4-1 0,1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21.3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39 24575,'6'20'0,"1"10"0,2 4 0,0 17 0,-3 2 0,0-2 0,-4-1 0,-1-17 0,1-8 0,-2-11 0,1-10 0,1-30 0,4-9 0,9-35 0,7 3 0,9-12 0,3 13 0,-7 15 0,-6 17 0,-12 24 0,-1 9 0,2 13 0,4 6 0,5 16 0,5 19 0,-2-7 0,-2 6 0,-8-22 0,-7-9 0,-2-9 0,0-9 0,12-20 0,14-17 0,25-15 0,2 3 0,3 7 0,-17 16 0,-16 11 0,-9 7 0,-11 6 0,-2 2 0,4 10 0,-1 6 0,8 17 0,2 5 0,3 3 0,3-1 0,-5-13 0,1-9 0,-1-7 0,0-8 0,38-8 0,12-13 0,-20 3 0,4-2 0,8-6 0,0-2 0,-8-2 0,-1 1 0,-3 1 0,-4 0 0,13-15 0,-35 11 0,-14 9 0,-15-8 0,-13-3 0,-9-7 0,-24-12 0,-6 9 0,-12 2 0,7 17 0,5 12 0,20 9 0,13 4 0,9 6 0,12 5 0,0 15 0,10 11 0,6 10 0,12 9 0,7-6 0,3-8 0,1-10 0,-4-13 0,-2-6 0,-2-6 0,-4-5 0,-4-3 0,1-1 0,-1-4 0,3 2 0,5-2 0,-1 0 0,-3-1 0,2 0 0,-4-2 0,0 0 0,-4 0 0,-8 2 0,-5-2 0,-6 1 0,2-1 0,-3 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58:40.3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20 24575,'14'1'0,"2"-1"0,1 1 0,2-1 0,0 0 0,4 0 0,18 1 0,-4-1 0,13 1 0,-1-1 0,-17 0 0,12 0 0,-8 0 0,6-1 0,18 1 0,4 0 0,35 0 0,-46 0 0,0 0 0,6-1 0,1 0 0,5-1 0,-1 0 0,-7 0 0,-1-1 0,0 1 0,1 0 0,2 0 0,1 0 0,1 1 0,2 1-570,9 0 0,5 0 570,-5 0 0,5 1 0,2 0-854,8-1 1,1 1 0,3-1 853,7-1 0,2-1 0,1 0 0,-22 0 0,2-1 0,-2 0 0,-2-1 0,10-3 0,-3-2 0,-3 1-166,-10 2 1,-2-1 0,-5 1 165,11-3 0,-11 1 0,4 2 0,-36 5 960,-20-1-960,-8 2 2631,-2 0-2631,6 0 0,7 1 605,16 1-605,11 1 0,11-1 0,36 3 0,7-1 0,-45-2 0,-1-1 0,44 1 0,-41-2 0,-11 0 0,-20 0 0,-13 0 0,1 0 0,-1-1 0,12 0 0,1-1 0,21-1 0,-3-1 0,19 0 0,21-3 0,-13 0 0,11 0 0,-31 4 0,-5 1 0,-15 2 0,-4 0 0,-15 0 0,0 0 0,0 0 0,4 0 0,0 0 0,-3 0 0,-4 0 0,-1 0 0,1 0 0,7 1 0,11 0 0,-4 0 0,7 0 0,-7 0 0,0 0 0,5 1 0,3-2 0,3 3 0,0-2 0,-1 1 0,-9-2 0,8 1 0,-16-1 0,8 1 0,-8-1 0,3 0 0,6 0 0,-4 0 0,3 1 0,-6-1 0,5 1 0,6 0 0,16 0 0,3 1 0,20 0 0,-5 0 0,7 0 0,-1-1 0,-12-1 0,-7 0 0,-8 0 0,-9 0 0,7 0 0,-9 0 0,-1 0 0,0 0 0,-2 0 0,5 0 0,1 0 0,1 1 0,1 0 0,9 0 0,-1-1 0,8 0 0,0 1 0,-5-1 0,-6 2 0,-12-2 0,-7 0 0,3 1 0,7-1 0,11 1 0,17-1 0,11 1 0,-1 0 0,-7 0 0,-24-1 0,-18 0 0,-9 0 0,-4 0 0,0 0 0,-1 0 0,1 0 0,-1 0 0,2 0 0,2 0 0,4 0 0,-1 0 0,4 0 0,1 0 0,-1 0 0,4 0 0,2 0 0,16 0 0,-11 0 0,4 0 0,-21 0 0,-3 0 0,2-1 0,3-1 0,4 0 0,-2-2 0,-3 3 0,-5 0 0,-2 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1:12.080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173 1480 24575,'97'1'0,"0"1"0,0-1 0,0 0 0,0 0 0,-17 0 0,-9 0 0,10 0 0,-4 0 0,12-1 0,7 1 0,-3-1 0,-8 0 0,-17 0 0,7 0 0,-12 0 0,-3 0 0,-6 0 0,3 0 0,-17 0 0,-33 1 0,1-1 0,1 2 0,12-2 0,19 1 0,8-1 0,19 0 0,-9 0 0,-2 0 0,0 0 0,-7 0 0,-4 0 0,-2 1 0,-5 0 0,-1 0 0,12-1 0,21 0 0,6 0 0,-19 0 0,2 0 0,-4-1 0,2 2-840,34 0 1,8 2 839,-28-1 0,1 0 0,2-1-687,8 1 1,2 0-1,2 0 687,5-1 0,1 1 0,-1-1 0,-9-1 0,-1 0 0,-2 0 0,-5 0 0,-1-1 0,-2 0-253,-1 1 1,-2-1 0,-2 0 252,13-1 0,-4 0 0,-12 0 0,-4 0 0,33-1 1427,-49 0-1427,-15 1 2142,-15-2-2142,-6 0 927,3-2-927,-2-1 0,5-3 0,6-4 0,4-7 0,8-10 0,7-16 0,3-9 0,-4-4 0,0-8 0,-8 10 0,-2-2 0,0-2 0,-9 7 0,-2-12 0,-8 10 0,-4 2 0,-7 8 0,-1 12 0,-1 3 0,-1 5 0,-3 0 0,-2 2 0,-9-5 0,-4 2 0,-2 2 0,-4 0 0,3 6 0,-5-1 0,-14-6 0,-15-4 0,-12-1 0,-17-5 0,36 20 0,1 1 0,-37-9 0,39 13 0,1 2 0,-18-2 0,-11 1 0,-14-6 0,42 8 0,-4 0-446,-18-3 1,-3 1 445,-7-2 0,0 1 0,4 2 0,-2 0 0,-15 0 0,1 1 0,16 1 0,2 2 0,1 0 0,3 0 0,8 2 0,6 0 0,-13-2 0,20 3 0,18 0 0,-1 1 0,7 0 891,-8 0-891,6 1 0,-8 1 0,-32 0 0,14 0 0,-22-1 0,32 1 0,-3-2 0,0 2 0,-8 0 0,-16 0 0,-9 0 0,-1-1 0,-12 1 0,5-2 0,40 2 0,-3 0-440,-18 0 0,-5 0 440,-6 1 0,-2 0 0,-8-1 0,-5 1-747,19 0 1,-4 1 0,0-1 746,1 0 0,0 0 0,0 0 0,0 1 0,0 0 0,0 0-353,-2-1 1,0 0-1,6 0 353,-6 2 0,7-1 0,6-1 0,4-1 0,-28 1 732,35-1-732,9 0 2197,22 0-2197,13 0 1248,7 0-1248,1 0 0,-3 1 0,-11 2 0,-16 5 0,-13 5 0,-15 11 0,0 5 0,3 3 0,0 2 0,12-3 0,4 2 0,4 4 0,10 0 0,2 6 0,6 5 0,3 5 0,3 3 0,-2 10 0,-1 21 0,8-11 0,5-24 0,2-1 0,9 18 0,10 16 0,0-20 0,7 0 0,-5-12 0,-4-13 0,1-4 0,-2-1 0,4-1 0,9 8 0,10 2 0,12 0 0,-2-9 0,-1-7 0,-13-11 0,-9-6 0,2-1 0,4-2 0,8 0 0,22 0 0,3-3 0,3-1 0,-2-2 0,-11-1 0,-5-1 0,8 0 0,5 0 0,12 0 0,5 0 0,-16 0 0,-15 0 0,-20 0 0,-13 0 0,-7 0 0,-2 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1:32.734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165 2063 24575,'-37'50'0,"-24"13"0,1 8 0,-4-25 0,-5-9 0,-19-11 0,30-8 0,-1-4 0,-30-8 0,32-7 0,0 0 0,-19 0 0,15-3 0,5-1 0,13-1 0,-5-6 0,12-3 0,-4-2 0,-4-5 0,-15-7 0,14 6 0,-9-2 0,16 7 0,-7-1 0,-16-2 0,-13-6 0,20 8 0,-2-1 0,5 2 0,-2-1 0,-10-6 0,2 0 0,13 6 0,2-2 0,-6-11 0,6-2 0,-4-7 0,-3-23 0,36 21 0,0-6 0,5-14 0,8 7 0,1-6 0,3 1 0,2-3-374,4-27 0,1-2 374,0 19 0,1 2 0,3-5 0,1 1 0,-2 14 0,1 2 0,-1 7 0,1 1 0,19-39 0,7 15 0,2 8 0,10 1 0,-5 14 748,-5 9-748,4 4 0,-9 8 0,1 4 0,2 0 0,-1 6 0,7-2 0,4 2 0,-6 3 0,-7 4 0,-8 6 0,-7 3 0,9 1 0,21-2 0,23-1 0,11-2 0,4 3 0,-26 0 0,-3 3 0,-23 0 0,2 1 0,-9 2 0,-1 0 0,-2 0 0,0 0 0,-4 1 0,-2 0 0,10 0 0,15 3 0,15-1 0,27 9 0,-8-4 0,-7 3 0,-27-5 0,-25-2 0,-10-1 0,-3 2 0,7 12 0,11 15 0,21 31 0,-16-22 0,2 1 0,0 0 0,1 0 0,3 1 0,-1-1 0,16 15 0,-10-12 0,-16-11 0,-12-1 0,-1 13 0,3 25 0,0 23 0,-2-2 0,-5 0 0,-6-33 0,-1-16 0,0-16 0,-3-7 0,0-4 0,-4 2 0,-1-2 0,3-3 0,-1-2 0,4-6 0,1-3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1:34.815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801 4088 24575,'-8'5'0,"-1"-2"0,-1-6 0,-33-24 0,4 1 0,-40-33 0,11-3 0,31 26 0,-1-2 0,-4-6 0,1-4 0,1-2 0,1-2 0,2-2 0,0-2-487,-2-15 1,4-4 486,4-2 0,3-1 0,3 3 0,2-2 0,4-5 0,4 0 0,7 15 0,3 2-164,1 0 0,3-1 164,4-5 0,3-1 0,1 3 0,3 0 0,3-3 0,2-2-385,3-9 0,2 0 385,1 4 0,2 1 0,0 3 0,2-1 0,7-10 0,4-1-604,3 7 0,3-1 604,1-5 0,3-1 0,-9 26 0,1 0 0,-1 3 0,10-15 0,0 3 103,6-2 0,2 2-103,-9 14 0,-2 3 149,-4 8 0,-1 4-149,-2 4 0,-1 2 741,28-21-741,-2 5 1295,5 3-1295,-7 10 739,8-1-739,-3 7 0,18-6 0,-3 7 0,-21 10 0,5 0-430,15-1 1,3 1 429,-6 2 0,-1 1 0,4-1 0,-3 3 0,18 2 0,-21 6 0,-1 4 0,-14 2 0,-10 0 0,-18 1 859,-17 1-859,-1 0 0,-1 2 0,10 7 0,14 8 0,22 18 0,15 8 0,-2 2 0,4-3 0,-23-8 0,-7-4 0,-3 11 0,1 14 0,3 17 0,-15-22 0,0 3 0,-1 0 0,-2 0 0,-2 1 0,0 0 0,-2 1 0,-2 0 0,-7-4 0,-2 1 0,1-1 0,-3 3 0,-1 12 0,-3 3-250,-2 1 1,-1 1 249,-2-1 0,-4 3 0,-4-6 0,-3 5 0,-2-8 0,0-6 0,-5-1 0,-8 10 0,-5 7 0,-1-10 0,4-16 0,-2-3 0,-18 26 0,-4 4 0,-1 0 0,-1 0 0,6-8 0,-1 1 0,-10 14 0,1-2 0,17-26 0,1-5 0,-1-1 0,0-4 0,2-7 0,0-2 0,-37 27 0,34-31 0,0-2 0,-28 17 0,30-17 0,-3 1 0,-6 0 0,-1-1 0,-3 4 0,-3 1-346,-18 3 0,-3-1 346,6-1 0,0-1 0,-1-3 0,1-1 0,4 0 0,3-2 240,8-4 1,3-2-241,-37 16 0,12-6 0,33-15 0,11-4 0,15-8 710,10-3-710,4-2 0,2 1 0,-3-1 0,-5 1 0,-2 0 0,-5 1 0,4-1 0,3 2 0,4-3 0,4 1 0,2-1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1:36.165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787 79 24575,'94'-12'0,"0"-1"0,1 0 0,-1 0 0,-1 2 0,3 0 0,-7 5 0,-17 12 0,-17 16 0,-9 7 0,14 1 0,-4 2 0,9 22 0,-31 2 0,-2 15 0,-4-6 0,-7-13 0,-5 2 0,1 22 0,-1 11 0,-12-12 0,-30 21 0,8-41 0,-4-3 0,-27 30 0,-5-12 0,13-31 0,-1-3 0,-23 17 0,-8-7 0,18-22 0,-5 2 0,-1 0 0,-9 5 0,9-5 0,-10 0 0,0-1 0,-1-5 0,7 2 0,-2 1 0,19-8 0,-1 1-364,-36 14 1,-2 1 363,19-9 0,3 1 0,0 0 0,0 0-57,-1-3 1,2 0 56,12-4 0,4-2 0,-31 6 0,24-6 0,36-12 0,13-11 722,15-52-722,-2 13 59,2-13 0,1-1-59,-1 4 0,3-30 0,-7 50 0,-1 6 0,-1 14 0,-1 8 0,0 0 0,-1 3 0,0 4 0,-1 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1:37.260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974 1443 24575,'-35'18'0,"-22"9"0,-28 0 0,28-8 0,-3-1 0,-1-4 0,0-1 0,1-1 0,1-1 0,2-3 0,3-3 0,-35 1 0,3-4 0,6-4 0,1-5 0,8-3 0,0-7 0,7-1 0,0-2 0,13 6 0,-6-1 0,-16-7 0,-3-1-803,-5-1 0,-5-3 803,12 2 0,-4-3 0,2 0 0,9 2 0,3 1 0,0-1 0,1-1 0,2 0 0,0 1-216,-24-10 0,5 2 216,22 9 0,3 1 0,4 2 0,1 0 0,0-1 0,2-1 0,-25-17 0,8 2 0,24 0 1569,22 6-1569,8-7 469,6-18-469,8-4 0,-1-5 0,5 4 0,1 11 0,5 6 0,14-9 0,8 10 0,6 0 0,-3 7 0,2 0 0,15-13 0,0 3 0,17 0 0,-9 12 0,-15 19 0,-2 7 0,5 5 0,-7 5 0,-4 2 0,-6 2 0,-8 2 0,2 4 0,1 2 0,2 3 0,12 11 0,-16-10 0,6 4 0,-18-9 0,1 2 0,9 8 0,9 9 0,3 4 0,3 5 0,-15-11 0,-10-9 0,-11-10 0,-4-9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1:38.325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447 1257 24575,'-48'54'0,"-11"15"0,28-29 0,-1 3 0,-8 8 0,-3 1 0,1-4 0,-1-1 0,0-2 0,0-1 0,-2-2 0,1-2 0,-23 14 0,11-9 0,7-16 0,23-17 0,-6-2 0,-8-9 0,0-3 0,-13-3 0,5-7 0,0-4 0,-4-13 0,-17-17 0,0-14 0,30 23 0,0-4 0,-1-7 0,3-4 0,4-4 0,5-3 0,3-3 0,6-3-408,4-14 0,8-1 408,5 3 0,4 1 0,4-2 0,5 1 0,6 0 0,9 3 0,14 3 0,6 2 0,3 4 0,6 2 0,-8 16 0,3 0 0,-1 2 0,8-8 0,-1 3 0,-1 4 0,-2 2 0,-8 5 0,-4 3 0,19-9 0,-11 9 0,-20 21 0,-14 12 0,4 2 816,22 5-816,10 3 0,2-1 0,-11 1 0,-21-5 0,-8 0 0,-4 0 0,-1 0 0,1 2 0,2 5 0,2 5 0,1 3 0,-1 7 0,-4-6 0,-3-1 0,-3-7 0,-3-5 0,0-1 0,0-3 0,0 0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1:48.476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1 24575,'77'13'0,"-1"14"0,17 13 0,-5-4 0,-24-13 0,-4-2 0,6 3 0,12 7 0,8 6 0,-1-1 0,-10-2 0,10 7 0,-11-4 0,-21-11 0,-6 2 0,24 36 0,-54-29 0,4 12 0,0 0 0,-1-1 0,-2 4 0,-6-6 0,2 39 0,-3-9 0,1 16 0,-2-23 0,-6-26 0,-1-11 0,-3-13 0,0-6 0,0 3 0,0 7 0,0 0 0,0-3 0,3-14 0,-2-2 0,3-9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1:49.891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650 1 24575,'-23'2'0,"1"-2"0,-1 3 0,3-2 0,-1 1 0,0-1 0,-1 1 0,-1 0 0,-4 1 0,2 0 0,-2 1 0,-3 2 0,-1 1 0,-4 3 0,-45 14 0,21-6 0,7-3 0,-3 0 0,-27 6 0,31-7 0,2 1 0,-23 5 0,14-1 0,33-7 0,10-4 0,-8 6 0,3-2 0,-3 3 0,-7 3 0,-1 0 0,-3 2 0,0 1 0,8-4 0,0 1 0,0-2 0,1 1 0,-1 1 0,-1 4 0,3-1 0,2 0 0,5-1 0,-1-2 0,-1 1 0,-11 9 0,-4 6 0,-3 8 0,-8 14 0,9-1 0,1 9 0,15-17 0,9-5 0,9-9 0,1-2 0,1 1 0,0 0 0,1-8 0,0 0 0,1-1 0,-1 2 0,1 2 0,0 5 0,-1-2 0,-1-4 0,0-2 0,0-8 0,0-2 0,1-1 0,0-3 0,1 1 0,1-1 0,-1-2 0,0-2 0,-1-1 0,-1-3 0,1 0 0,-1 1 0,3 1 0,-2 0 0,2-1 0,-3-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1:55.099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1 24575,'19'7'0,"8"4"0,10 3 0,3 0 0,-6-3 0,-11-4 0,-10-4 0,-4 0 0,2 2 0,13 9 0,5 6 0,18 16 0,-2 0 0,-3 5 0,-4 1 0,-12 4 0,1 7 0,8 18 0,4 10 0,-3-3 0,4 7-683,-4-10 1,4 10 0,1 1 0,-5-7 682,-2-6 0,-4-4 0,-1 0 0,6 12 0,-1 2 0,-6-11 0,-11-21 0,-4-5 0,-2 32 0,-5-15 0,-9-2 0,-3-1 0,-3-15 2729,-3-10-2729,1-16 0,0-9 0,5-6 0,-1 0 0,4-3 0,-1 0 0,-2-1 0,-1 0 0,-5 0 0,-2-2 0,-3-1 0,-5-3 0,-2-3 0,-2-1 0,-3-3 0,4 0 0,-2-3 0,-3-3 0,-13-11 0,-7-5 0,-17-14 0,-1 0 0,5 5 0,9 9 0,27 17 0,13 10 0,13 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3.8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46 24575,'91'-4'0,"1"1"0,0 0 0,0 0 0,0-1 0,0 1 0,0 0 0,-1 0 0,1-1 0,0 1 0,0 0 0,0-1 0,11 1 0,-1-1 0,1 1 0,0-1 0,-2 1 0,0-1 0,-2 1 0,-1 0 0,-3 1 0,-2-1-1229,3 1 0,-4 0 0,-2 0 0,-2 1 1,0 0-1,0 0 0,1 0 0,3 0 1063,-4 0 1,1 0-1,2 1 1,0-1-1,0 1 1,0 0-1,-2-1 1,-1 2-1,-2-1-142,9 0 0,-3 1 0,-2 0 0,-1-1 1,2 2-1,1-1 0,4 0 308,-7 1 0,3-1 0,3 1 0,2 0 0,-1 0 0,0 0 0,-2 1 0,-4-1 0,-3 1 0,13 0 0,-4 1 0,-4-1 0,0 1 0,1 1 0,4-1 0,0 0 0,4 0 0,2 0 0,0 1 0,-2-1 0,-3 0 0,-6-1-27,5 1 0,-7 0 1,-2-1-1,1 0 1,3 0 26,-2 0 0,2-1 0,2 1 0,-1-1 0,-1-1 0,-5 0 0,-2 0 0,-4-1 0,-2 0 0,3-1 0,4 1 0,-6 1 0,4-1 0,2 1 0,2-1 0,1 1 0,-1-1 0,0 1-326,2-1 1,0 1 0,0-1 0,1 1 0,0-1 0,1 1 0,0 0 325,3 0 0,0 0 0,0 0 0,1 0 0,1 0 0,2 0 0,1 0 0,-11-1 0,2 1 0,2-1 0,1 1 0,1-1 0,-2 1 0,-1-1 0,-2 0 0,-3 1 0,6-1 0,-5 1 0,-2-1 0,0 1 0,0-1 0,3 1 0,3-1 0,-4-1 0,3 1 0,3 0 0,2-1 0,0 1 0,-1-1 0,-2 0 0,-2-1 0,-5 1 0,14-1 0,-5-1 0,-4 1 0,1-2 0,2 1 0,5-1-47,-4-1 0,5 0 0,3 0 0,2-1 0,-1 0 0,-3 0 1,-5 0-1,-7 0 47,8 0 0,-8-1 0,-4 0 0,-1 1 0,3-1 418,8-1 0,3 0 0,0 0 0,-8 0 0,-13 2-418,17 1 0,-20 1 3125,-9 3-3125,-23 1 4674,-25-1-4674,-2 0 6371,-7-1-6371,-7-2 0,-12-7 0,6 5 0,-6-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22.5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06 42 24575,'-11'-16'0,"-1"1"0,5 9 0,1 2 0,0 9 0,-6 13 0,-3 15 0,-10 31 0,-4 16 0,3 6 0,0 7 0,10-26 0,6-13 0,5-20 0,6-18 0,0-8 0,2-3 0,0-4 0,3 0 0,4-1 0,32-13 0,-3-9 0,20-16 0,-24-2 0,-9-5 0,-12 4 0,-3 1 0,-6 4 0,-3 8 0,0 5 0,-2 6 0,3 11 0,0 6 0,0 9 0,4 11 0,-2 6 0,1 1 0,2-2 0,-3-12 0,2-1 0,-1-5 0,0-2 0,1 0 0,0-1 0,7 5 0,7 6 0,18 15 0,13 14 0,3 1 0,6 5 0,-22-20 0,-9-8 0,-19-15 0,-12-12 0,-3-32 0,1 1 0,2-3 0,1 18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2:13.078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38 0 24575,'43'2'0,"17"3"0,3 1 0,-3-2 0,2 2 0,-4-1 0,-22-5 0,-11 1 0,-12-1 0,-10 0 0,-17 0 0,0 0 0,-16 0 0,3 0 0,-5-1 0,-2-1 0,-1-2 0,3 0 0,3-1 0,7 3 0,7-1 0,5 3 0,5-1 0,0 1 0,-1-1 0,0 1 0,-4-1 0,-2 1 0,-2 0 0,0 0 0,-3 1 0,1-1 0,-1 2 0,-1-2 0,-5 1 0,1-1 0,-5 1 0,8-1 0,4 1 0,4 0 0,5-1 0,3 1 0,2-1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11.973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159 24575,'34'-56'0,"7"1"0,-15 30 0,-1 5 0,-18 18 0,2 3 0,2 3 0,6 24 0,-10-10 0,-12 29 0,-3-32 0,-8 6 0,10-17 0,1-3 0,0 0 0,1-1 0,3-3 0,6-12 0,2 0 0,2-1 0,0 12 0,-3 12 0,0 4 0,-3 1 0,-1-5 0,-3-3 0,0-1 0,-3-2 0,-1 2 0,-3-2 0,1 1 0,2-5 0,3-1 0,1-2 0,1-1 0,0 5 0,0-1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16.890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720 0 24575,'-41'32'0,"-26"28"0,16-12 0,-3 4-1035,-3 5 0,-2 3 1035,-8 9 0,2-1 0,14-14 0,3-2 332,6-8 1,3-3-333,-9 14 342,28-29-342,11-11 0,8-7 0,7-4 1063,7 0-1063,19 1 0,13-2 0,21 1 0,-19-4 0,6 0 0,21 1 0,6 0-1032,14-2 0,6 0 1032,-13 0 0,3 1 0,-2-2 0,-12-2 0,-3-1 0,-3 0 0,25 0 0,-10-1 0,4-9 0,-64 7 0,-25 3 0,-7-1 0,0 1 0,-1-1 2064,3 3-2064,-1-4 0,-8-4 0,7 3 0,-4 1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17.272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16 0 24575,'-9'50'0,"-7"27"0,5-23 0,1 5 0,-2 6 0,1 5-943,0 24 0,2 2 943,2-6 0,2-2 0,0 1 0,1-4 0,1-13 0,2-8 608,-1 4-608,3-28 312,-1-36-312,1-39 0,-1 19 0,0-2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17.733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0 24575,'32'75'0,"7"17"0,-20-46 0,1 1 0,16 41 0,-4-15 0,-14-31 0,-6-18 0,-6-14 0,-5-9 0,0-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18.194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333 0 24575,'-13'21'0,"-6"8"0,-7 14 0,-10 17 0,-1 2 0,1 3 0,1-6 0,8-18 0,1-4 0,5-17 0,2-3 0,3-8 0,6 1 0,2-4 0,6-1 0,1-3 0,1-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19.229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19 1 24575,'-4'14'0,"-5"13"0,-4 21 0,-7 20 0,-1 7 0,0 3 0,7-19 0,4-12 0,6-16 0,2-17 0,3-8 0,3-4 0,4 0 0,9 2 0,11 2 0,5 1 0,8-2 0,-4-1 0,-1-3 0,13 0 0,13-1 0,26-1 0,-19 0 0,1 0 0,25-3 0,-32 3 0,-5-1 0,-10-1 0,-9 2 0,-15-1 0,-14 2 0,-7-1 0,-5 0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19.701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65 1 24575,'-3'62'0,"-3"24"0,3-32 0,0 4 0,-1 16 0,1 2-787,2 3 0,0 0 787,0 0 0,0 2 0,2 7 0,0-2-3776,0-23 1,1-3 3775,1-1 0,-1-3 1804,3 8-1804,-1-27 0,-10-28 0,-59-70 0,42 39 0,-41-4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22.267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72 24575,'30'-11'0,"25"-6"0,17 2 0,4 0 0,-18 6 0,-32 6 0,-15 2 0,-10 1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23.070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87 24575,'21'-4'0,"0"0"0,10-3 0,-2 1 0,0-1 0,6 0 0,1-1 0,13-3 0,-6 0 0,-3 2 0,-16 3 0,-13 5 0,-6-1 0,1 1 0,-3-1 0,1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24.1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1'21'0,"-2"-1"0,-3-5 0,-2-6 0,-2-4 0,0-3 0,1 1 0,-1 2 0,1 0 0,0 0 0,-1-1 0,-2-4 0,0-10 0,3 1 0,0-7 0,1 8 0,-2 3 0,-1 3 0,0 2 0,1 4 0,1 4 0,2 11 0,1 3 0,3 13 0,-2-1 0,-1-2 0,-3-8 0,-1-14 0,-2-6 0,1-16 0,3-5 0,1-10 0,4-1 0,0 4 0,-3 10 0,-1 3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23.571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0 24575,'0'55'0,"0"24"0,1-28 0,0 3 0,2 22 0,2 3-532,0-4 0,0 0 532,2-1 0,0-2 0,0-10 0,-1-5 349,1 11-349,-2-31 176,-3-23-176,-1-23 0,0 0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24.686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454 231 24575,'3'-28'0,"-2"-8"0,-3-3 0,-2-2 0,-2 2 0,0 15 0,1 11 0,1 7 0,1 5 0,-3-1 0,1 2 0,-2-1 0,1 1 0,-1 0 0,-1 2 0,-9 6 0,-11 11 0,-7 8 0,0 7 0,-2 5 0,-8 15 0,8-10 0,3 3 0,-2 24 0,4 6 0,18-30 0,3 4 0,1 3 0,3 0 0,1 1 0,3 1 0,2 5 0,3 0 0,4-10 0,4-2 0,11 38 0,14-18 0,1-27 0,22-15 0,-21-17 0,15-20 0,-24-19 0,4-8 0,6-19 0,-2-1 0,-3-1 0,-5 2 0,-16 17 0,-6 5 0,-8 9 0,-3 7 0,-2 6 0,-1 5 0,-1 2 0,-25-7 0,-3 2 0,-31-6 0,12 10 0,8 3 0,18 4 0,17 1 0,6 0 0,3 0 0,0-1 0,2 0 0,-1 0 0,1 1 0,2 5 0,-1-4 0,2 2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27.205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83 17482,'80'-4'0,"0"0"0,1 0 0,-1 0 0,0 0 0,10 0 0,-2-1 0,-1 0 0,4 0 0,-10 1 0,3 0 0,1 0 0,-2 0 0,-3 0-209,7 0 1,-4 0 0,-1 1 0,-1 0 208,19 0 0,-2 0 0,-2 1 0,-11 2 0,-2-1 0,-5 2 775,13 0 1,-6 0-776,-10 1 0,-1 0 0,0 1 0,-3-1 1378,26 2-1378,-45-2 0,-2 0 1736,20-1-1736,-12-1 2556,-1 0-2556,-11 0 705,-3 0-705,3-1 0,-6 0 0,1 0 0,2-1 0,-12 0 0,0-2 0,-6 3 0,-2-2 0,-6 1 0,-1-1 0,-12 2 0,-1 0 0,-4 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27.970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94 1 24575,'-17'83'0,"0"0"0,3-4 0,1 4 0,3-14 0,1 3 0,-1-2 0,7-19 0,8-48 0,-3-3 0,3-3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29.243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560 27 24575,'-24'-13'0,"5"5"0,4 3 0,5 5 0,0 0 0,-6 0 0,-4 2 0,-8 3 0,-22 12 0,1 6 0,-10 7 0,8 4 0,11 0 0,2-2 0,5 8 0,7-4 0,2 5 0,3 3 0,7-3 0,5 3 0,6-4 0,3-9 0,1-3 0,1-10 0,0-3 0,2-5 0,1-5 0,2 0 0,6-4 0,6 1 0,4-4 0,7-1 0,2-3 0,-1-2 0,9-6 0,-4-4 0,2-4 0,2-7 0,-9-3 0,-5-2 0,-8-4 0,-12 7 0,-2 3 0,-4 4 0,-1 6 0,0 6 0,-2 2 0,1 6 0,0 2 0,-2 1 0,-4 1 0,-6 0 0,-5 0 0,-4 0 0,2 0 0,-2 1 0,6 0 0,-4 1 0,4 0 0,-6 2 0,-7 3 0,10-1 0,0 1 0,15-4 0,3-2 0,0 0 0,-1 0 0,1 0 0,-1 0 0,2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32.178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1 24575,'50'17'0,"-2"0"0,8 3 0,10 3 0,6 3-916,-2-2 0,5 2 0,-3-2 916,15 1 0,-2-1 0,7 0 0,-7-3 872,3-7-872,-41-7 452,-44-3-452,-21 2 0,-24 14 0,-22 9 0,20-9 0,-4 1 0,-15 8 0,-3 1 471,-1 2 1,1 1-472,2-1 0,3 0 0,8-1 0,6-1 0,-3 4 0,23-12 0,22-14 0,9-8 0,7-1 0,7-4 481,10 2-481,57 4 0,-20 6 0,-14-3 0,-2 1 0,-5 4 0,-19-5 0,-22 0 0,-15 5 0,-31 15 0,-19 10 0,-13 7 0,2-1 0,27-12 0,13-8 0,19-9 0,11-7 0,15-1 0,14-2 0,26 5 0,36 6 0,-36-3 0,3 0 0,21 3 0,3 0-271,2-2 0,-1-2 271,-10 0 0,-4-2 0,30 0 0,-62-5 0,-28-2 0,-6-1 0,-1-2 0,-5-2 0,3 2 0,-3 1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33.685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426 423 24575,'-6'-3'0,"0"0"0,1 3 0,-2 0 0,-7 7 0,-14 8 0,-27 36 0,19-13 0,-1 5 0,-3 5 0,0 4 0,0 6 0,3 1 0,12-12 0,5-2 0,-6 40 0,22-42 0,16-17 0,2-27 0,5-3 0,4-6 0,2-2 0,16-12 0,9-2 0,8-8 0,10-12 0,-15-4 0,-9-7 0,-12-8 0,-18 0 0,-3-1 0,-6-2 0,-3 11 0,1 9 0,1 2 0,0 11 0,0 2 0,-1 4 0,0 5 0,-1 4 0,1-1 0,0 5 0,0-1 0,0 1 0,-1 3 0,2-3 0,-1-1 0,1 1 0,-1-10 0,1 8 0,0-5 0,-2 14 0,-1 4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3:34.249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53 1 24575,'-4'52'0,"-1"0"0,0 12 0,-1 1 0,0 0 0,0 2 0,1 9 0,0-2 0,1-11 0,1-4 0,2-5 0,0-2 0,0 1 0,0-2 0,1 33 0,2-5 0,-2-14 0,1-25 0,-1-14 0,0-10 0,0-5 0,0 0 0,0 4 0,0 12 0,0 0 0,0 14 0,0-11 0,0 7 0,0-11 0,2-8 0,2-11 0,2-12 0,-2 2 0,0-1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7:55:44.7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0'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6:23.3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73 964 24575,'-21'0'0,"-1"0"0,-8 0 0,-2 0 0,-3 0 0,-27 1 0,4 2 0,-16 2 0,-3 0 0,-15 1 0,18-1 0,2-1 0,-2-3 0,5-1 0,12 0 0,7-3 0,8 3 0,-1-3 0,12 2 0,6 1 0,9-1 0,10 1 0,1 0 0,0 0 0,-4 0 0,1 0 0,-5 0 0,-3 0 0,-2-1 0,-5 1 0,6-2 0,-4 0 0,1-1 0,-8-1 0,3-1 0,-3 1 0,9 0 0,4 2 0,2-1 0,6 2 0,-2-2 0,0-1 0,-5-4 0,-3-3 0,-6-5 0,0-1 0,-2-3 0,2 2 0,5 2 0,2 1 0,7 6 0,1-1 0,2 1 0,2-1 0,0-3 0,0-3 0,0-2 0,1-1 0,2-4 0,1-1 0,5-13 0,5-12 0,6-6 0,2 1 0,3 4 0,-2 12 0,1 6 0,0 3 0,-2 6 0,0 1 0,1-1 0,-2 5 0,0 0 0,-2 3 0,-1 3 0,5-2 0,2-1 0,3 1 0,2-1 0,-5 2 0,0 3 0,4-2 0,6 1 0,6-2 0,19-2 0,0 2 0,9-1 0,12 1 0,-38 5 0,2 3 0,-35 3 0,3 2 0,5-1 0,10 0 0,4-1 0,3 0 0,0-1 0,-5 1 0,-7 1 0,-3 0 0,-2 1 0,11 0 0,7 0 0,4 0 0,-4 0 0,-13 0 0,-6 0 0,-7 0 0,4 1 0,5 0 0,9 2 0,3 0 0,-1 1 0,-9-2 0,-5 0 0,-4 0 0,-2 0 0,3 0 0,3 3 0,5-1 0,9 5 0,-1-1 0,0 1 0,-9-3 0,-1 1 0,-7-3 0,9 4 0,-6-2 0,-1 1 0,0 1 0,0 1 0,3 3 0,8 4 0,-2 0 0,3 1 0,-9-6 0,-4-1 0,-4-1 0,0 3 0,2 4 0,13 31 0,-7-19 0,7 19 0,-13-32 0,-4-2 0,-2-4 0,-1 5 0,-1 4 0,-2 10 0,2 3 0,-3 0 0,3-5 0,-2-7 0,-1 2 0,0 1 0,-2 6 0,2 0 0,-2 5 0,2-11 0,1-3 0,2-10 0,-1-5 0,1-1 0,-2 1 0,-2 1 0,-2 3 0,-1 0 0,-1 1 0,1-2 0,-1 0 0,3-2 0,2-2 0,0-1 0,1 0 0,-1 1 0,0-1 0,1 0 0,1 0 0,-1-2 0,2 2 0,-2-1 0,1 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03.0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37 24575,'50'-4'0,"12"-3"0,9-3 0,1-2 0,5-1 0,-20 2 0,-9 1 0,-29 3 0,-5 3 0,-21-8 0,-40-7 0,18 6 0,-22-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7:16.68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11 1097 24575,'-10'-4'0,"3"1"0,1 3 0,-4 0 0,-7 1 0,-64 1 0,12 1 0,6-3 0,-11-1 0,9 1 0,-30-1 0,18 0 0,7-1 0,27-1 0,8 1 0,5-2 0,2-1 0,-4 0 0,-4-2 0,1 0 0,-8-4 0,3 3 0,1-2 0,1 1 0,12 2 0,5 0 0,8 2 0,1 1 0,0-4 0,-11-10 0,3 1 0,-9-7 0,12 7 0,0 1 0,2-2 0,4 2 0,-2-7 0,6 2 0,0-1 0,1-1 0,0 3 0,2 0 0,0 0 0,3 0 0,0 0 0,0-3 0,0 3 0,0 0 0,1 0 0,0 1 0,0 1 0,0-1 0,1 2 0,1 0 0,1-1 0,1 0 0,-1 1 0,3-3 0,-2 4 0,3-2 0,6-7 0,-2 5 0,8-7 0,-5 10 0,-2 1 0,3 1 0,-1 1 0,3-4 0,1 1 0,-2 1 0,3 1 0,0-1 0,0 2 0,6-3 0,0 2 0,7-3 0,5 2 0,3-3 0,-4 6 0,-4 1 0,-6 4 0,-5 3 0,6 1 0,2 0 0,8 0 0,13-1 0,3 0 0,-3 2 0,-8 0 0,-14 2 0,-7 0 0,2-1 0,9 1 0,13 0 0,32 1 0,9-2 0,1 2 0,0-2 0,-19 1 0,-7 1 0,-5-2 0,-10 4 0,-3 0 0,1 1 0,-6 2 0,-4-1 0,-4 1 0,-7-2 0,-3 1 0,8 0 0,4 2 0,6 3 0,24 4 0,-24-2 0,12 1 0,-25-4 0,-7-2 0,9 3 0,-3 0 0,10 3 0,1 3 0,-2-2 0,5 6 0,-4-1 0,3 1 0,10 5 0,-10-5 0,0 0 0,-11-3 0,-11-4 0,-2 0 0,0 6 0,6 5 0,-1 0 0,3 3 0,-10-7 0,0 0 0,-4 5 0,3 1 0,-3 6 0,1-3 0,-2-3 0,-1-2 0,-3-4 0,0-1 0,-2 5 0,0 14 0,0-3 0,-2 10 0,2-18 0,-2-2 0,0-5 0,-2-1 0,0-2 0,0-1 0,1-2 0,1-1 0,-1-2 0,0-1 0,-3 1 0,0-1 0,-4 2 0,-2 0 0,0-2 0,-4 4 0,0-1 0,-2 3 0,-3-1 0,-4 1 0,2-2 0,-2 1 0,6-3 0,3-2 0,2-3 0,2-3 0,-1 0 0,-3-1 0,0 1 0,0 0 0,-1-1 0,-4 1 0,0-2 0,-5-1 0,4 0 0,-2 0 0,3 0 0,3 0 0,3 0 0,3 0 0,-2 0 0,-3 0 0,-1 0 0,-2 0 0,-2-2 0,5 2 0,-1-2 0,6 2 0,-8-2 0,8 2 0,-5-1 0,9 1 0,0 0 0,-1 0 0,0-1 0,-1 1 0,0-1 0,0 1 0,2 0 0,1 0 0,-1 0 0,1 0 0,-4 0 0,1-1 0,-7 1 0,4-1 0,0 1 0,5 0 0,1 0 0,-4 0 0,-2 0 0,-3 0 0,3 0 0,2 0 0,4 0 0,1 0 0,2 0 0,0 0 0,0 0 0,-1 0 0,-1 0 0,-13 0 0,2 0 0,-10 0 0,1 0 0,7 0 0,-3 0 0,6 0 0,2 0 0,1 0 0,3 0 0,4 0 0,2 0 0,0 0 0,1 0 0,-3-1 0,1 1 0,-2-1 0,-1 1 0,0 0 0,0 0 0,2 0 0,2 0 0,1 0 0,1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7:23.2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75 881 24575,'-13'0'0,"-3"0"0,-1 0 0,-7 0 0,-11 0 0,-1 0 0,1 1 0,2-1 0,8 1 0,2-1 0,-1-1 0,1 0 0,-2-4 0,-2 0 0,6-2 0,0 0 0,3 0 0,1 0 0,2-1 0,-3-2 0,5-1 0,0 0 0,4 0 0,1 1 0,0-2 0,0-2 0,-3-2 0,4 0 0,-2-2 0,3 0 0,1 1 0,1-3 0,1 3 0,0-2 0,2 0 0,0 2 0,1-4 0,1 1 0,3-2 0,0-1 0,4-1 0,-1 2 0,2-2 0,1 4 0,0 0 0,1 2 0,-2 3 0,1 1 0,2-1 0,2 0 0,1 0 0,3-1 0,-1 1 0,1 1 0,4-1 0,0 0 0,5-2 0,7-1 0,5-2 0,3 1 0,15-1 0,5 1 0,9 0 0,23-4 0,-4 3 0,3 1 0,-20 6 0,-33 7 0,-18 3 0,-13 3 0,0 0 0,6 0 0,12 0 0,12 2 0,3-1 0,3 2 0,-14-1 0,-6 1 0,-5 2 0,9 2 0,16 6 0,7 0 0,-7 0 0,-16-5 0,-20-4 0,-6-2 0,-1 0 0,-2 2 0,2 0 0,-1 3 0,1 0 0,0 2 0,-1 4 0,0 0 0,-1 2 0,0 1 0,2 3 0,0 1 0,5 5 0,0-5 0,-1-3 0,-1-3 0,-4-6 0,-2 1 0,-2 2 0,-1 1 0,0 1 0,-2 1 0,1 0 0,-1 0 0,-1 4 0,-3-1 0,-1 4 0,-2 2 0,1-3 0,3-1 0,1-4 0,0-5 0,0-1 0,-8 5 0,-1 1 0,-7 4 0,7-3 0,3-5 0,5-5 0,1 0 0,-2-2 0,-9 8 0,0-3 0,-4 2 0,11-5 0,-2-1 0,1-2 0,-1 1 0,-4 1 0,2-1 0,0 1 0,-3 0 0,2-1 0,-1-1 0,-3 0 0,0 0 0,4 0 0,-5-1 0,4 1 0,-2 0 0,-3 0 0,3 0 0,0-2 0,0 0 0,-3 0 0,1 1 0,-4 0 0,6 0 0,-1-1 0,4-1 0,-1 1 0,-1 0 0,0-1 0,-1 2 0,4 0 0,1-1 0,1 1 0,3-1 0,-4 1 0,6 0 0,-2 0 0,2 0 0,-1 1 0,1-1 0,0 0 0,3 0 0,2 0 0,0-1 0,1 1 0,0-2 0,-1 1 0,0 0 0,0-1 0,1 1 0,1 0 0,-1-1 0,1 1 0,-2-1 0,1 1 0,1-1 0,-1 2 0,0-2 0,1 2 0,-2-2 0,2 2 0,-1-1 0,-2 3 0,2-3 0,0 2 0,3-3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7:30.8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52 1221 24575,'-14'0'0,"-2"1"0,1 0 0,1 1 0,-2 0 0,2 0 0,-2 0 0,-4 2 0,0-2 0,-4 0 0,-2 1 0,0-3 0,1 2 0,-7 0 0,12 0 0,-9 0 0,14 0 0,-3-1 0,-1 0 0,-7-1 0,-5 0 0,-7 0 0,6 0 0,3 0 0,10 0 0,5 0 0,2 0 0,1 1 0,0-1 0,-1 1 0,-9-1 0,-5 0 0,-14 0 0,-11-3 0,9 3 0,-4-5 0,19 5 0,-3-3 0,-5 0 0,1 0 0,-10-1 0,8 1 0,-1-1 0,0 0 0,2-2 0,-4 0 0,-12-2 0,-2-1 0,-8 1 0,-2 0 0,8 2 0,-3-1 0,16 3 0,4-1 0,14 2 0,3 0 0,-3-1 0,7 1 0,-2-1 0,4-1 0,-1 0 0,-8-3 0,-2 0 0,-3-1 0,-8-4 0,0 1 0,-6-5 0,-6-1 0,-3-3 0,-1 3 0,-4-4 0,9 5 0,7-2 0,8 5 0,16 3 0,6 1 0,4-1 0,2-4 0,-2-5 0,2-9 0,-2-6 0,2-2 0,0-7 0,3-1 0,1-3 0,4-41 0,0 36 0,2-30 0,3 44 0,-1 4 0,4 2 0,0 5 0,0 3 0,2-1 0,0 5 0,0 1 0,6-1 0,0 2 0,3 1 0,4 0 0,-1 2 0,-1 0 0,0 2 0,-8 4 0,-2 3 0,0 2 0,-1 2 0,12-3 0,8 3 0,7-3 0,4 2 0,-13-1 0,-6 3 0,-7 1 0,-5 0 0,31 1 0,2-1 0,20 1 0,1 0 0,-12 0 0,-13 0 0,-15 0 0,-20 0 0,-2 0 0,9 1 0,6-1 0,5 2 0,1-2 0,-9 1 0,-5 0 0,-5-1 0,-1 2 0,1-2 0,8 2 0,2-1 0,6 2 0,1-1 0,-1 1 0,-2 0 0,-1 0 0,-5-1 0,6 0 0,3 1 0,7-1 0,4 1 0,-6-1 0,-6-1 0,-7 0 0,-3 0 0,-2 0 0,12 3 0,9 1 0,10-1 0,13 3 0,5 1 0,-16-3 0,-6 1 0,-24-4 0,2 2 0,11 1 0,57 10 0,-1 1 0,-27-5 0,0 0 0,24 5 0,-33-7 0,16 4 0,-16-2 0,37 9 0,-16-2 0,4 0 0,-31-6 0,-14-7 0,-16-1 0,-5-2 0,3 2 0,14 7 0,10 2 0,20 8 0,0-1 0,-6-1 0,-14-3 0,-20-9 0,-3 0 0,-4-3 0,5 3 0,6 7 0,5 4 0,4 4 0,1 3 0,-6-6 0,-5-2 0,-8-7 0,-3-1 0,0 1 0,6 11 0,9 9 0,4 6 0,6 5 0,-9-11 0,-4-7 0,-12-7 0,-3-8 0,-2 4 0,-1 1 0,0 2 0,0 6 0,-2 0 0,2-1 0,-1-1 0,0-4 0,-3 0 0,2 0 0,-2-1 0,0-2 0,1-2 0,-1-3 0,-2 1 0,-3 0 0,-2 4 0,-14 13 0,10-8 0,-11 8 0,13-15 0,2-1 0,0-3 0,0 1 0,-2-2 0,-4 4 0,-2-1 0,-1 0 0,-20 5 0,13-6 0,-17 3 0,15-4 0,-1 0 0,-1 3 0,3-3 0,4 1 0,3-2 0,4-2 0,1 0 0,-3 0 0,-2 0 0,-3 1 0,-3 3 0,-1-2 0,3 2 0,-8-4 0,12-1 0,-6-2 0,15 0 0,1 0 0,5 0 0,2 0 0,0 0 0,2 0 0,-1 0 0,1 0 0,-1 0 0,-1 0 0,0 0 0,-2 1 0,-1 0 0,-2-1 0,3 0 0,0 0 0,3 0 0,2 0 0,0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8:04.5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753 1184 24575,'-35'-12'0,"3"0"0,-24-5 0,-12-3 0,-17-2 0,24 9 0,-18-4 0,-9 0 0,0-1 0,8 2 0,5 0 0,6 1 0,-2 0 0,-9-1-824,-8-1 0,-10-1 0,-6-1 1,-1 0-1,4 0 0,8 2 824,-8-3 0,6 1 0,2 1 0,-3 0 0,9 3 0,-3 1 0,-1 0 0,1 0 0,4-1-594,-9-1 1,3-1 0,2 1 0,1 0 593,8 3 0,1 0 0,1 0 0,2 0-335,-16-3 1,2 0 0,7 0 334,-6-1 0,5 1-78,5 0 0,4 2 78,17 4 0,6 0 3819,-26-6-3819,11 5 2853,13 2-2853,11 2 1540,8 0-1540,-5-4 263,-8-2-263,-13-2 0,-33-6 0,36 9 0,-3 0-507,-11-1 0,-4 0 507,-18-6 0,-1 0 0,9 3 0,1-1 0,3-2 0,1 0 0,8 1 0,3 0 0,16 5 0,3 0 0,-43-8 0,19 7 0,28 8 0,-3 1 0,10 2 1014,4 1-1014,-4 0 0,-2 0 0,-6-1 0,-23 2 0,-14-5 0,-13 1 0,38 0 0,-1-1 0,1 2 0,0-1 0,2 1 0,1-1 0,2 0 0,3 0 0,-28-1 0,-3 0 0,25 5 0,-2 0 0,14 4 0,1-1 0,1 0 0,-3 0 0,10-2 0,1 2 0,2 0 0,3 1 0,-4 1 0,-4 3 0,1-1 0,2 3 0,4-1 0,-9 7 0,0 0 0,-13 7 0,11-4 0,-3 6 0,14-4 0,3 1 0,7 2 0,10-5 0,-1 3 0,2 0 0,3 0 0,-2 10 0,4 0 0,4 28 0,3-13 0,3 15 0,1-15 0,-1 3 0,1 0 0,3 10 0,4-8 0,5-1 0,8-3 0,5-7 0,1-4 0,5 1 0,-9-4 0,1 3 0,5 8 0,7 5 0,11 4 0,19 5 0,-17-18 0,2 1 0,-11-8 0,0 1 0,10 7 0,-4-2 0,6 13 0,2-1 0,7 1 0,14 0 0,-24-22 0,3-1 0,0-5 0,1 0 0,-3-2 0,-2-1 0,40 16 0,-38-8 0,-8-3 0,5 12 0,5 0 0,18 6 0,-31-18 0,2-1 0,0-3 0,0-2 0,34 21 0,-5-9 0,-26-8 0,15 5 0,19 4 0,-31-13 0,5 0-719,30 3 1,7 1 718,2 1 0,0-1 0,1-3 0,-4 0-14,-16-3 1,-7-1 13,18 6 0,-28-5 0,5 3 0,-3-1 0,6-2 1434,-2-3-1434,-18-6 30,-9-4-30,-12-1 0,1 4 0,11 0 0,20 7 0,24 1 0,9-2 0,-35-5 0,2-1 0,-4 0 0,1 0 0,4 2 0,5 0-1371,27 7 0,11 1 1371,-33-7 0,3 1 0,4 0 0,2 0-1138,14 2 0,4 1 0,3 0 0,4 0 1138,-20-4 0,3-1 0,3 1 0,1-1 0,-1 1 0,-1-1 0,-3 0 0,-1 0 0,0 0 0,0 0 0,0-1 0,1 1 0,6 0 0,3 0 0,-1 0 0,0 0 0,-5 0 0,-5-1-299,8 1 0,-5-1 0,-5 0 0,-2 0 299,14 3 0,-4 1 0,-15-3 0,14 4 0,-26-1 1854,5-5-1854,4-2 4779,-9-4-4779,-16-2 1857,-12 0-1857,-8 3 0,15-1 0,14 3 0,37-1 0,5-1 0,-1-3 0,-9-2 0,-31 1 0,1-1 0,7 2 0,17 0 0,10-6 0,-40 1 0,0-2 0,36-18 0,-18-2 0,-23-4 0,-19 3 0,-9 0 0,1-7 0,9-12 0,9-13 0,-12 18 0,0-4 0,1-6 0,-2-2 0,-1-4 0,-3-3 0,-3-11 0,-4-1 0,-5 7 0,-4 3 0,-1 4 0,-2 2 0,-4-37 0,2 32 0,-2 12 0,1-3 0,-2 1 0,-4-4 0,-13-15 0,-12 2 0,-5 0 0,-8-1 0,8 14 0,-1 4 0,-5-2 0,4 10 0,-14-4 0,7 9 0,5 10 0,0 5 0,21 13 0,-9-4 0,6 5 0,-3-3 0,-8-3 0,-4 0 0,3 1 0,-1 1 0,8 5 0,2 1 0,-5 0 0,5 2 0,0 0 0,7 2 0,4 1 0,5 2 0,-2-1 0,0 0 0,-2 0 0,-6-2 0,-6 1 0,-13 0 0,-4-3 0,-13 3 0,4-1 0,-10 1 0,8 0 0,4 1 0,-1 0 0,6 1 0,0 0 0,3 1 0,7 0 0,3 0 0,5 0 0,7 0 0,6 1 0,3-1 0,5 1 0,0-1 0,4 0 0,0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8:17.1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412 4916 24575,'28'1'0,"1"-1"0,27 1 0,29-1 0,-33-1 0,4 0 0,23 1 0,5-2-663,3-3 1,0-2 662,-2 2 0,0-1 0,-1-4 0,-7-1 323,17-3-323,-25-1 0,-38 7 0,-16 1 0,-5 3 0,-3 0 1002,0 1-1002,0 0 0,4-4 0,4 0 0,4-2 0,5-3 0,9-2 0,2-3 0,12-5 0,5-1 0,-3 1 0,10-2 0,-16 1 0,-3 2 0,-3-1 0,-10 1 0,2 1 0,3-7 0,21-21 0,-17 17 0,13-16 0,-31 33 0,-3-1 0,-2 4 0,-1 0 0,-1 2 0,3-3 0,1 1 0,0 0 0,2 1 0,-5 1 0,3 0 0,1-1 0,4 0 0,17-13 0,-5 4 0,5-3 0,-13 5 0,-8 8 0,-3-1 0,-2 2 0,-2 1 0,1-1 0,2-4 0,2-1 0,0 1 0,0 0 0,-4 2 0,6-7 0,3-5 0,-1-3 0,3-4 0,-5 3 0,0 2 0,4-5 0,1 1 0,2-5 0,3-7 0,-5 3 0,-3 2 0,-5 2 0,-2 8 0,-1-2 0,1-4 0,1-3 0,-1-4 0,4-7 0,-5 3 0,-2 1 0,0-3 0,-4 8 0,4-2 0,-2-3 0,4 0 0,-1 0 0,1-3 0,-2 5 0,-2 1 0,-2-2 0,-3 9 0,-1-7 0,0 1 0,0-1 0,0-10 0,0 1 0,1 0 0,-1-2 0,2 9 0,-2 2 0,1-12 0,-1 19 0,1-17 0,-1 17 0,0-3 0,-2-4 0,-3 0 0,1 0 0,-4-4 0,4 3 0,-3-2 0,2 0 0,-2 3 0,1 1 0,-4-2 0,-3 0 0,-1 1 0,-10-18 0,3 14 0,-4-12 0,2 16 0,-5-4 0,-6 0 0,-8 1 0,-12-6 0,-3 3 0,-6 1 0,-3-2 0,6 10 0,3 3 0,-2 1 0,9 8 0,5 0 0,2 3 0,11 4 0,-1 2 0,4 2 0,-1 3 0,4 0 0,-4 2 0,4 0 0,1 0 0,-4-1 0,2 1 0,-2 1 0,-9-3 0,1 3 0,-4-3 0,-3 3 0,6-2 0,-13-1 0,-1-3 0,-6 2 0,-16-2 0,3 1 0,-3-1 0,1 0 0,-1 0 0,2-1 0,23 5 0,-2 0 0,-2 3 0,-2 0 0,-1-1 0,-2 2 0,-11 0 0,-3 2-474,-3-1 1,-2 0 473,-5 1 0,-5 0-597,14-1 0,-3-1 0,0 0 597,5 1 0,1-1 0,-3-1-387,-13-3 1,-3-1 0,7 1 386,-5-2 0,6 1 0,7-2 0,9 0 0,11-1 804,16 2-804,-7-2 1755,3 3-1755,-6-1 1338,6 3-1338,2 0 0,4 0 0,-5-2 0,2 1 0,-35-11 0,25 4 0,-31-7 0,33 9 0,1 0 0,0 0 0,4 1 0,1 0 0,-8-3 0,8 3 0,0-2 0,-2 0 0,4-2 0,0 1 0,-5-4 0,5 2 0,1 0 0,-5-4 0,6 4 0,-2-4 0,-2 0 0,3 0 0,-21-11 0,7 8 0,-12-5 0,-8 1 0,-2-1 0,24 11 0,-1 0 0,1 1 0,1 2 0,-37-12 0,6 5 0,26 7 0,9 4 0,10 2 0,8 3 0,1-2 0,-50-9 0,23 5 0,-38-10 0,41 12 0,-2 0 0,4 4 0,-5 1 0,-9-1 0,-3 1-6784,-10-1 6784,24 3 0,-5 1 0,-8-1 0,-3 1-196,-3 0 1,-2 1 195,-10-1 0,0 0 0,12 1 0,2 0 0,2 0 0,2 0 0,2-1 0,3 0 0,-37 0 0,14 0 0,31 1 0,1-1 6590,-21 2-6590,-18-1 585,30 1-585,-4 0 0,-1 0 0,-12 3 0,25-2 0,-3 2 0,-9 2 0,-3 1 0,-2-2 0,-1 2 0,-6 2 0,1 0 0,15-1 0,4-1 0,-37 7 0,22-4 0,23-3 0,7 1 0,-17 7 0,21-4 0,-27 9 0,22-3 0,-6 2 0,-3 3 0,3-2 0,-3 2 0,-2-2 0,8-1 0,9-6 0,6-1 0,9-4 0,-8 4 0,0 0 0,-1 5 0,-4 3 0,6-1 0,-2 2 0,4 0 0,2 0 0,0 2 0,-3 5 0,1 0 0,2 1 0,-1 4 0,10-3 0,-2 5 0,3 9 0,4 3 0,-2 6 0,1 13 0,2-1 0,1 4 0,6 2 0,8-5 0,3 2 0,5 4 0,-1 5 0,1-4 0,2 18 0,-2-17 0,8 18 0,1-15 0,4-2 0,5-1 0,-3-4 0,1 1 0,6 6 0,1-3 0,-7-19 0,1 0 0,16 32 0,-20-38 0,0-1 0,14 25 0,0-9 0,3 2 0,10 5 0,2-2 0,7 6 0,-27-31 0,2 1 0,-2-3 0,1 0 0,-1 1 0,1-1 0,3 2 0,-1-1 0,31 24 0,-6-5 0,3-4 0,-9-9 0,-13-14 0,3 0 0,30 19 0,-32-21 0,1-1 0,32 16 0,-15-10 0,11 4 0,-9-13 0,1 2 0,8-4 0,3 0 0,12 0 0,-33-9 0,4 1-351,3 2 0,3 1 351,7 3 0,4 1-611,-15-4 1,3 2-1,1 0 611,1 1 0,2 0 0,0 1 0,4 0 0,0 1 0,2 0 0,7 0 0,1 0 0,-3-2 0,-9-4 0,-2-1 0,2 0 0,11 1 0,2-1 0,-5-1-229,8 1 0,-6-1 229,-3 0 0,-8-1 0,7 2 0,-26-4 620,-7-2-620,8 2 1848,16 3-1848,25 2 0,-17-7 0,5 0-47,-10-3 1,0-1 46,9 2 0,-4-2 0,-19-2 0,-7-1 0,9 3 0,3 1 0,-29-5 0,24 4 0,-10-3 0,8-2 617,4 2-617,-10-3 0,-5 2 0,0 0 0,-2 3 0,11 1 0,32 4 0,-33-7 0,3 1 0,4 0 0,2 0-431,15 2 1,1 0 430,2-1 0,-2 0 0,-5 0 0,-1 0 0,9-3 0,-1 0 0,-14-1 0,-3-1 0,-5-2 0,-2 0 0,-3 0 0,-4 0 0,7 0 0,-22-1 0,-22 1 0,-9-1 861,-1 1-861,2-1 0,4 1 0,4 0 0,2-1 0,-5 1 0,0-1 0,-6 1 0,6-1 0,17 5 0,38 0 0,-7-1 0,9 1 0,-40-4 0,-16 0 0,-8-1 0,-2 2 0,0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7:46.0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23 918 24575,'-9'1'0,"-1"0"0,2 0 0,-5 1 0,-2 0 0,0 0 0,-6 1 0,3-1 0,-1 0 0,-4 0 0,2-2 0,-6 1 0,-12 0 0,-10 0 0,-11 1 0,-12-2 0,5 2 0,4-2 0,14 0 0,18 0 0,11 0 0,3 0 0,4 0 0,0 0 0,2-1 0,5 1 0,2-2 0,-1 2 0,2-2 0,-4 1 0,-1-3 0,-6-1 0,-1-3 0,-4 0 0,3-1 0,0 1 0,2-1 0,0 0 0,0-3 0,-2-2 0,-7-8 0,3 3 0,-1-1 0,9 4 0,3 5 0,1-1 0,0-2 0,0-3 0,1-1 0,2-2 0,-1-1 0,0-2 0,-1-7 0,2-1 0,3-1 0,1 0 0,1 4 0,0 1 0,0-2 0,2-3 0,1 3 0,3-6 0,0 7 0,0 2 0,1 2 0,0 5 0,1 0 0,4 2 0,2-3 0,3 2 0,4-4 0,0 2 0,1 2 0,-1 1 0,-3 6 0,-4 2 0,4 1 0,-4 2 0,0 0 0,-3 3 0,-3 0 0,0 2 0,0-1 0,6 0 0,1-1 0,8 0 0,-5 0 0,4 0 0,7-1 0,-8 2 0,8-2 0,-6 1 0,8 2 0,6-1 0,12 0 0,-9 2 0,-8-1 0,-13 1 0,-12 0 0,1 0 0,3 0 0,6 0 0,3-1 0,3 0 0,-4 0 0,-2 2 0,-4 0 0,1-1 0,1 1 0,11 1 0,4 1 0,4 0 0,0 2 0,-9-3 0,-6 1 0,-6-1 0,-7-2 0,-1 2 0,1 0 0,8 3 0,11 5 0,15 6 0,4 2 0,-5-4 0,-9-3 0,-15-7 0,-6-1 0,-4-2 0,-3-1 0,1 2 0,1 0 0,2 0 0,4 4 0,3 1 0,0 1 0,1 3 0,-5-4 0,1 3 0,4 2 0,5 4 0,3 1 0,5 2 0,-5-3 0,0 1 0,-9-7 0,-4-2 0,-6-4 0,-1 0 0,1 2 0,3 2 0,0 3 0,0 1 0,0 4 0,-3-3 0,1 2 0,-3-3 0,1 1 0,0 0 0,-1 3 0,0 2 0,-1 3 0,0 5 0,-1 0 0,-1-2 0,-1-2 0,-2-3 0,0-1 0,-3 4 0,2-3 0,-2 1 0,-1-3 0,1-3 0,-1-2 0,1-3 0,-9 5 0,4-4 0,-8 5 0,1-2 0,1-3 0,1 1 0,-2-3 0,1-1 0,-2 1 0,-5 1 0,-3 1 0,0 0 0,-3 0 0,7-3 0,1-3 0,3 0 0,2-2 0,3 0 0,0 0 0,4-1 0,3 1 0,1-2 0,3 1 0,0-1 0,1 0 0,-1 0 0,1 0 0,-3 0 0,1 0 0,0 0 0,1 0 0,2 0 0,0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7:48.8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55 729 24575,'-15'0'0,"-4"0"0,1 0 0,-6 0 0,-1 0 0,1 0 0,-5 0 0,3 0 0,-2 0 0,-1 0 0,3 0 0,1 0 0,3 0 0,2 0 0,1 0 0,-4-1 0,1-1 0,3 0 0,2 0 0,6 0 0,0 0 0,-1 0 0,3-1 0,-3 0 0,-1-2 0,1 2 0,2-2 0,1 2 0,2-1 0,1 1 0,-2-1 0,2 1 0,-1-1 0,2 0 0,-1-1 0,2 0 0,-3 0 0,4 1 0,-3-3 0,2 2 0,-2-2 0,1 1 0,-5-5 0,4 3 0,-4-2 0,6 3 0,-1 3 0,2-1 0,-1 1 0,1 0 0,-2 0 0,1-1 0,-3-1 0,2 1 0,-1-1 0,1 1 0,-1-3 0,-1 0 0,-4-4 0,5 4 0,-3-1 0,6 3 0,-1-1 0,0-2 0,1-1 0,-1-1 0,1 0 0,0 0 0,0-2 0,1-2 0,2-3 0,0 0 0,0-3 0,0 3 0,0 1 0,3-1 0,-1 4 0,6-4 0,6-6 0,1 4 0,4-4 0,-5 11 0,-3 4 0,-2 1 0,0 2 0,2-1 0,-1 2 0,2 0 0,0 0 0,3 0 0,2 2 0,1-2 0,0 2 0,1-3 0,6 0 0,19-5 0,-5 3 0,14-2 0,-8 2 0,8 1 0,8 0 0,-1 0 0,12-2 0,-9-2 0,-1 0 0,-6 4 0,-16 1 0,-6 4 0,-3-1 0,-5 2 0,0 0 0,0 1 0,-9 0 0,-1 0 0,-6 0 0,0 2 0,5 1 0,2 4 0,3 1 0,3 2 0,-4 2 0,-1 0 0,-4 1 0,-2 0 0,3 2 0,5 7 0,9 13 0,-6-4 0,-1 9 0,-13-16 0,-5 3 0,1-2 0,-1-3 0,1 0 0,-2-8 0,-2-1 0,-1-1 0,-2-1 0,0 3 0,-2 6 0,0 4 0,-3 2 0,-1 2 0,-1-4 0,-2-3 0,-3 4 0,-5-1 0,-3 1 0,-21 13 0,14-15 0,-16 8 0,23-18 0,-4-2 0,4-3 0,1-3 0,2-2 0,7-2 0,1-1 0,-3 0 0,-4 1 0,-4-1 0,-4 3 0,2-2 0,1 1 0,3-1 0,3 0 0,-1-1 0,-3-2 0,-2-1 0,1 0 0,3-1 0,7 3 0,6 0 0,2 1 0,1 0 0,-1-1 0,0 1 0,0-2 0,0 2 0,2-2 0,1 1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8:21.8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00 922 24575,'-25'10'0,"-6"3"0,-5 1 0,-10 2 0,-20 4 0,-3-3 0,-6 2 0,3-5 0,15-1 0,5-6 0,3 0 0,4-6 0,-3 1 0,-1-2 0,0-2 0,2 2 0,-38-3 0,27 3 0,-33-3 0,28 2 0,2-4 0,-4 1 0,14 0 0,8 2 0,14 1 0,10 0 0,6-1 0,-2-1 0,3 1 0,-5-4 0,-5-3 0,-1 0 0,-1-2 0,-4-2 0,5 1 0,-5-5 0,7 2 0,0-3 0,5 0 0,1 0 0,2 1 0,4-1 0,1 1 0,2-6 0,4-10 0,0-1 0,4-16 0,0 5 0,3-1 0,3 3 0,4 5 0,2 4 0,7-2 0,14-12 0,-6 9 0,8-6 0,-12 16 0,0 7 0,1 0 0,6 1 0,0-1 0,4 0 0,7-3 0,-5 5 0,1 0 0,-2 6 0,39-9 0,6 2 0,-27 8 0,-1 1 0,35-6 0,-11 5 0,-23 7 0,-9 0 0,-10 6 0,8-1 0,15 3 0,-11-1 0,5 1 0,5 1 0,2 0 0,5 0 0,1 1 0,-1 2 0,-4 0 0,22 4 0,-17 6 0,-26-1 0,4 7 0,-13-4 0,0-1 0,-19-6 0,-7-2 0,-1 1 0,-1 10 0,1 1 0,-1 9 0,1 0 0,-2 3 0,0-4 0,-3 2 0,-4-5 0,-3 0 0,-6 7 0,-1 1 0,-10 18 0,8-16 0,-5 6 0,10-22 0,-2-4 0,-1-2 0,-1-1 0,0 0 0,-6 6 0,-5 5 0,-1-3 0,-4 2 0,14-13 0,3-3 0,9-4 0,1-1 0,2-1 0,1 0 0,1-1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8:38.9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12 891 24575,'-16'-3'0,"1"1"0,1 1 0,-22 0 0,11 1 0,-16 0 0,18 0 0,-9 0 0,3 0 0,-7 0 0,7 1 0,-14 0 0,-6 1 0,-7-2 0,-9 2 0,6-2 0,1 1 0,-3-1 0,-21 0 0,11 0 0,-11-2 0,24 1 0,20 1 0,9-1 0,12 0 0,7-1 0,-1 0 0,-4-1 0,-6 0 0,-1-1 0,-3 0 0,4 2 0,2 1 0,-3-1 0,-1-1 0,-22-3 0,5 0 0,-15 0 0,19 2 0,6 2 0,14 1 0,3 0 0,8 1 0,1-1 0,2 1 0,0 0 0,-3 0 0,-1-1 0,-1 1 0,-1-2 0,3 2 0,-1-2 0,2 2 0,1-1 0,0 1 0,1 0 0,-1 0 0,-1-1 0,-1-1 0,-2-1 0,-1-2 0,1 0 0,-1 1 0,1-1 0,-1-1 0,1 0 0,0-1 0,1 1 0,-1-3 0,0 2 0,-1-4 0,3 4 0,-1-1 0,1 1 0,1-1 0,0-1 0,0-2 0,0-5 0,0 3 0,-1-7 0,1 4 0,0-1 0,1 1 0,1 3 0,0 0 0,0-10 0,1 5 0,-1-11 0,1 8 0,0-1 0,1 0 0,1 1 0,-1 1 0,2 1 0,0 0 0,1 1 0,-1-1 0,1 2 0,1-2 0,-2 4 0,1 0 0,0 2 0,0-6 0,0 5 0,1-4 0,-2 8 0,3-2 0,-2 2 0,2-2 0,-1 2 0,0 2 0,0 1 0,-1 1 0,2 1 0,-1-1 0,2-1 0,0 2 0,0-2 0,1 2 0,-1 1 0,2 0 0,0 1 0,1-1 0,7 1 0,1-1 0,4 1 0,4-1 0,-4 0 0,4 0 0,3-2 0,3 2 0,3-2 0,0 2 0,-6 0 0,-3 2 0,1-1 0,4 1 0,1 0 0,16 0 0,3 0 0,5-1 0,6 2 0,-23-2 0,-6 3 0,-16-1 0,-6 1 0,6 0 0,8-1 0,7 0 0,21 0 0,-6 1 0,-4 0 0,-13 0 0,-16 0 0,6 1 0,-4 0 0,8 0 0,-3 1 0,7 1 0,4 0 0,17 4 0,1-3 0,-1 3 0,-6-3 0,-18 0 0,-8-1 0,-5 0 0,-2 0 0,14 4 0,8 6 0,9 3 0,9 6 0,-6-4 0,1 4 0,18 14 0,-31-14 0,13 10 0,-33-20 0,-3-3 0,-4-2 0,-3-3 0,0 0 0,0 8 0,2 8 0,1 5 0,2 11 0,-1-1 0,-1 2 0,-2 9 0,-3-20 0,-2 4 0,0-22 0,0-2 0,1-2 0,-1-1 0,-1 2 0,-1 5 0,-5 1 0,-4 9 0,-1 5 0,0 1 0,-2 9 0,2-6 0,2 0 0,1-4 0,-3 1 0,3-7 0,-2 1 0,5-10 0,1 0 0,3-2 0,-1-2 0,3-2 0,-2-1 0,1 0 0,-3-1 0,1 2 0,-2-2 0,-1 2 0,2-3 0,-2 2 0,3-2 0,-1 0 0,-1 1 0,-2-2 0,-1 2 0,-1-1 0,4 0 0,-1 1 0,2-2 0,0 2 0,-2-2 0,3 2 0,-1-2 0,3 1 0,1-1 0,1 0 0,-1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8:46.38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844 774 24575,'0'-6'0,"-1"-1"0,1 4 0,-4-5 0,1 0 0,-4-5 0,2 1 0,-4 0 0,2 1 0,-2 0 0,-1-3 0,0 2 0,-5-4 0,-1 1 0,-3-1 0,-11-5 0,-8 0 0,-19-7 0,-19-1 0,31 12 0,-5-2 0,-38-10 0,-4 1 0,16 5 0,0 1-311,11 4 1,-4-1-1,4 2 311,-13-1 0,5 2 0,12 2 0,3 2 0,-38-8 0,36 5 0,32 10 0,10-1 0,-2 4 0,-2-3 932,-3 0-932,-7 0 0,-2-3 0,0 2 0,-3-3 0,5 4 0,-4-3 0,-5 0 0,-4-2 0,-13-2 0,-5-1 0,-1 2 0,-7 0 0,8 4 0,0 2 0,-2 1 0,4 1 0,-4-1 0,-22-2 0,-12 0 0,43 3 0,-2 0 0,-8-1 0,-1-1 0,4 2 0,-1 0 0,0-1 0,-1 0 0,-5 0 0,-2 1-633,-5 2 0,-3 0 633,-9-2 0,-5 0-700,10 3 0,-4 0 0,1 0 700,10-1 0,2 0 0,-4 1 0,-17-2 0,-4 1 0,4-1 0,15 2 0,3 0 0,1-1 0,5 0 0,1-1 0,2 1-199,-26 1 1,6 0 198,25 0 0,6 0 0,6 0 0,3 0 0,-38-2 1102,10 2-1102,8-1 0,-3 0 0,9 4 0,0-1 0,-13 0 0,1-1 0,14 3 0,5 1 2186,-31-2-2186,7 3 0,16 0 0,1 1 0,-22 5 0,15-2 0,0 2 0,-16 7 475,3 1-475,-4 4 0,13-1 0,26-8 0,-1 1 0,1 0 0,0 0 0,1 1 0,0 1 0,-3 2 0,1 1 0,-39 20 0,41-17 0,-2 1 0,-7 6 0,-5 3 0,2-1 0,-3 3 0,1-1 0,-15 8 0,0 1-297,12-6 1,-2 3 0,5-4 296,5-2 0,4 0 0,-3 4 0,2 1 0,7-5 0,1 0 0,2-1 0,1 1 0,-2 4 0,2-1 0,-31 30 0,4-3 0,11-4 889,16-12-889,8-2 0,3 4 0,6-9 0,0 8 0,2-3 0,3 0 0,0 9 0,6-2 0,4 6 0,4 5 0,5-2 0,-1 3 0,2 15 0,0 5 0,0-37 0,2 3 0,3 14 0,3 2-220,2-1 1,2 1 219,4 3 0,1 0 0,2-3 0,0-3 0,-2-8 0,0-2 0,13 39 0,-17-45 0,1-1 0,9 25 0,-1 1 0,6-2 0,2-8 439,0 0-439,8 4 0,2 12 0,-4-13 0,2 6 0,-5-22 0,5-2 0,3 1 0,12 11 0,-6 0 0,2 1 0,-2-3 0,-10-11 0,12 9 0,-10-12 0,3 2 0,-8-11 0,-4-4 0,0 3 0,0 3 0,-2 2 0,1 4 0,14 13 0,2-4 0,26 18 0,2-4 0,-29-29 0,1 1 0,-2-4 0,0 1 0,14 9 0,3 0 0,-10-9 0,5 1 0,13 7 0,8 5 0,-5-5 0,-2-4 0,-1-2 0,0 1 0,5 2 0,-3-2 0,10 4 0,-4-2 0,-5-4 0,1 0-496,-9-3 1,4 0 0,-2-1 495,17 6 0,2-2-852,-8-6 1,6 1 0,2-2 851,5 1 0,2-1 0,1-2 0,0 0 0,0-1 0,-1 0 0,-1-1 0,0 1 0,-7-4-2723,8 1 0,-7-2 2723,-13-3 0,-6-1 0,21 6 0,-15-6 0,-10-2 430,-9-8 1,2-2-431,17 6 1841,26-3-1841,-60-3 6784,3 2-6784,3-1 0,11 4 0,29 4 0,-31-7 0,3 0 0,9 2 0,4 0-798,20 1 1,5-1 797,-24-4 0,2 0 0,2-1-839,3 3 0,3-1 0,3 0 839,-5-1 0,4 0 0,2 0 0,0 0-790,5 1 0,1 1 0,0-1 0,2 1 790,4 0 0,1 0 0,2 1 0,2-1-646,-7 0 1,3 0-1,1 0 1,0 0-1,-2-1 646,-6 0 0,0 0 0,-1-1 0,0 1 0,-1-1 0,-2 1 0,-1 0 0,0 1 0,-1-2 0,-1 0-146,17 1 0,0-2 0,-4 0 1,-5-1 145,-3 1 0,-6-1 0,-3-1 546,23 0 1,-7-1-547,-23-2 0,-7 0 2511,18-3-2511,9-2 4204,-2-8-4204,8-5 0,-39 5 0,1-1 0,-3-1 0,-1-1 0,1 1 0,-2-1 1306,-2 0 0,-4 0-1306,28-10 663,-17 3-663,-2 0 0,-11 4 0,3-3 0,3-6 0,1-15 0,-7 1 0,0-6 0,-17 18 0,5 2 0,2 5 0,5-4 0,15-10 0,-5 0 0,11-17 0,-11 1 0,-5 2 0,-5 5 0,-3 11 0,16-9 0,-9 10 0,9-8 0,-19 6 0,-4-1 0,-4-1 0,-1-1 0,1 1 0,2 0 0,3-8 0,8-4 0,-2-3 0,11-13 0,-7 0 0,-1 1 0,3-7 0,-2 3 0,-7 16 0,1-1 0,-6 5 0,0 0 0,5-7 0,0-1 0,-4 5 0,-2 1 0,15-34 0,-19 32 0,-2-2 0,8-36 0,-6-5 0,-4 5 0,-3 8 0,0 6 0,-1-1 0,0 9-6784,-5 1 6784,1-7 0,-9 4 0,-1-2 0,-6 6 0,-2 0 0,-4-23 0,0 16 0,-3 1 0,-10-20 0,-4 6 0,8 39 0,-3 2 0,-28-39 0,20 40 0,-2 0 0,-7-5 0,-2 2 0,2 5 0,-1 1 0,-7-8 0,-1 0 0,0 0 0,0 2 0,1 2 0,-1 1 0,-5-3 0,-1 2 0,6 7 0,1 2 0,1 4 0,-2-1 0,-15-9 0,2 2 0,-13-4 0,21 11 0,1 3 0,-4 1 6784,3 1-6784,-9 0 0,0-1 0,-4 0 0,-9-1 0,8 6 0,3 0 0,-7-5 0,10 5 0,4-1 0,7 5 0,17 4 0,4 4 0,-1-3 0,2 3 0,-7-4 0,1 2 0,-3-3 0,1 0 0,-3-1 0,-5-5 0,-6 0 0,-3-5 0,-23-11 0,28 17 0,-2 0 0,-5-1 0,-2 0-308,-18-4 1,-2 1 307,9 4 0,2 1 0,0 2 0,2 1 0,11 2 0,4-1 0,-34-16 0,34 11 0,8 0 0,30 15 0,6 4 615,4 1-615,-2 1 0,0-1 0,-1-2 0,-2-1 0,1-3 0,-1 3 0,1-1 0,1 3 0,0-1 0,0-1 0,1 1 0,1-2 0,0 3 0,0 0 0,1 2 0,-1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03.4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 0 24575,'-5'75'0,"1"-1"0,0-5 0,2-9 0,6-11 0,9 7 0,1-4 0,4-7 0,-8-19 0,-4-18 0,-3-16 0,2-4 0,3-13 0,10-1 0,3-2 0,-4 10 0,-4 5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20.0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0 1 24575,'-11'50'0,"-5"40"0,-2 14 0,2-24 0,-1 6-1281,3-11 1,-1 10 0,1 2 0,0-5 1280,-1 3 0,2-3 0,0 0 0,0-1 0,1 1 0,1 2-106,2-9 1,1 4 0,1-2 0,0-8 105,0 15 0,0-4 327,3-8 1,0 3 0,1-11-328,1 18 0,2-18 0,0-22 2463,0-20-2463,0-8 1787,1-9-1787,0-2 309,3-4-309,3 1 0,13-2 0,19-1 0,6 0 0,25-4 0,13-1 0,15 0 0,-35 3 0,4 1-465,9 0 0,4 2 465,1-1 0,4 2-495,-13-1 1,3 1-1,-1 0 495,24-2 0,-2-1 0,1 1 0,2-1-1995,-21 0 0,2-2 1,2 1 1994,5 1 0,1 1 0,0-1 0,-1 0 0,-1 0 0,3 0-556,-8 2 1,2 1 0,2-1 0,-1 2 555,3-1 0,0 0 0,0 1 0,2 0 0,4 0 0,1 0 0,1 0 0,3 0 0,-9 0 0,3 0 0,1 0 0,-2 0 0,-3 0 0,4-1 0,-2 1 0,-3-1 0,-2 0 0,17 0 0,-4 0 0,-1-1-178,-8 0 1,-1-1 0,-4 1 177,-11 0 0,-3 1 0,0-1 310,24 0 1,5 0-311,-23 2 0,9 0 0,0 1 0,-5 0 0,1 1 0,-5-1 0,9 1 726,1-1 1,10 1-1,5-1 1,0 0 0,-6 0-727,3 1 0,-5-1 0,1 1 0,7-2-350,-12 0 0,6 0 0,3-1 1,1-1-1,-2 1 0,-4-1 350,2-1 0,-3 0 0,-1 0 0,-1 0 0,-1 0 0,-2 0 0,-1-1 0,0 1 0,-3 0 0,-4-1 112,27-1 1,-6-1 0,-11 2-113,-3 1 0,-9 1 87,-16 1 0,-6 0-87,17 1 1144,-40 0-1144,-11 0 5901,-2 0-5901,6 0 1439,4 0-1439,18 2 0,17-1 0,24 2 0,8-1 0,-28 0 0,3 0-862,18 0 0,11 0 1,1 0 861,-6 0 0,-1-1 0,4 1-1030,-15-2 1,1 0 0,2 0-1,3 0 1030,-6 0 0,4 1 0,0 0 0,0-1 0,-4 0 0,7-1 0,-3-1 0,-3 0 0,0 0-385,17 1 0,-2-1 0,-5 0 385,-18 0 0,-4 0 0,-6-1 0,-5 1 0,-6 0 0,24 1 1823,-44 1-1823,-24 0 4317,-6 0-4317,-2 0 1718,1 0-1718,-1 0 0,1 0 0,-2 0 0,0 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26.70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1 1 24575,'-7'26'0,"-4"19"0,-4 21 0,5 8 0,1 0 0,1-14 0,2 2 0,2-21 0,4-43 0,0 1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27.7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6 24575,'23'-16'0,"0"4"0,-8 6 0,9 4 0,2 5 0,27 8 0,19 8 0,2 5 0,5 6 0,-30-4 0,-16-3 0,-18-3 0,-16-4 0,-10 0 0,-15 5 0,-12 0 0,-5 1 0,-4-5 0,6-5 0,5-5 0,1-2 0,8-3 0,5 0 0,7-1 0,14 0 0,15-3 0,2 3 0,9 0 0,0 9 0,3 6 0,10 7 0,0 6 0,-8-4 0,-11-1 0,-12-10 0,-5-3 0,-5-3 0,-3 0 0,-5-1 0,-5 0 0,-2-2 0,1-1 0,-5-3 0,0 1 0,-3-1 0,0 0 0,9-1 0,4 0 0,7 0 0,3-1 0,1-2 0,2-3 0,-1 0 0,5-5 0,-4 8 0,2-3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28.41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 0 24575,'-3'43'0,"3"-1"0,-3 25 0,6 7 0,1-2 0,0-2 0,1-14 0,-3-24 0,-1-12 0,0-13 0,-1-6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30.31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87 121 24575,'-7'-24'0,"-2"4"0,-2-6 0,0 10 0,0 1 0,4 6 0,-1 3 0,4 4 0,0 0 0,1 2 0,-1-1 0,-2 1 0,-1 0 0,-6 2 0,-5 5 0,-17 11 0,-15 17 0,-8 5 0,-2 10 0,12-7 0,13-5 0,5 4 0,12-3 0,0 1 0,11 24 0,2-25 0,7 14 0,2-27 0,2-6 0,11 6 0,1-9 0,10 3 0,12-10 0,-4-5 0,7-6 0,-4-5 0,-12-3 0,0-5 0,-2-10 0,-10 4 0,5-17 0,-11 8 0,0-2 0,-4 0 0,-2 10 0,-2 1 0,0 8 0,-1 4 0,-1 5 0,-2 0 0,-4 2 0,-2-1 0,-5 1 0,1 0 0,-3 1 0,2 1 0,-3 0 0,1 2 0,0 0 0,3 0 0,1-1 0,6-1 0,-1 0 0,3-1 0,-1 0 0,2 0 0,1 0 0,1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32.4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 777 24575,'-1'-52'0,"0"0"0,0-35 0,3 68 0,0-5 0,1-6 0,-2 1 0,1-7 0,13-60 0,-6 41 0,2-3 0,1 2 0,-3 18 0,2 2 0,-8 14 0,2 7 0,-3 0 0,2-1 0,-2 2 0,0 2 0,-1 2 0,1 7 0,-1 2 0,5 1 0,14 0 0,12 0 0,11 1 0,11-1 0,-5 2 0,38 0 0,1 1 0,-27 0 0,5-1-760,16 1 0,4-1 760,0 1 0,0-1 0,5 0 0,-1-1-110,-11 1 0,-5-1 110,-20 0 0,-4-1 0,39 1 0,-15-1 0,-28-1 0,-17 1 1502,-32-1-1502,-17 3 238,-4 0-238,0 4 0,-3 3 0,-6 8 0,-1 2 0,4 3 0,2 2 0,8 4 0,3 0 0,6 4 0,6-5 0,3-3 0,1 4 0,2-1 0,0 1 0,3 2 0,-1-8 0,2-1 0,-1-5 0,-1-1 0,0-4 0,0 3 0,2 0 0,0 3 0,3 3 0,-1-3 0,-1 3 0,-2-4 0,-2-4 0,-1-2 0,0-6 0,-1 0 0,0-2 0,0 1 0,0 1 0,0 0 0,-1 0 0,0 0 0,0-2 0,5-14 0,0-1 0,8-17 0,-4 4 0,-1 10 0,-3 4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34.5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2 1 24575,'-11'37'0,"0"7"0,-2 16 0,3 5 0,4-10 0,0-8 0,5-23 0,0-9 0,1-8 0,-1-2 0,1-1 0,-1 1 0,1-2 0,0 0 0,0-2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35.4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3 105 24575,'82'-47'0,"-6"9"0,-39 25 0,-10 6 0,-19 9 0,-6 8 0,-2 11 0,2 16 0,0 26 0,1 2 0,-1 0 0,-9-13 0,-6-15 0,-5-9 0,-9-1 0,-1-6 0,-1-2 0,-1-1 0,0-2 0,4-1 0,-4 3 0,10-4 0,5 0 0,5-4 0,11-5 0,5-3 0,8-2 0,22 0 0,25 0 0,12 1 0,2 0 0,0-1 0,-13 3 0,-14-6 0,-40-7 0,2-4 0,-3 3 0,1 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36.1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 0 24575,'-1'10'0,"-2"-1"0,2 4 0,-2-1 0,-1 6 0,3 1 0,-2 1 0,2 1 0,-1-5 0,0-1 0,2-6 0,-1-2 0,1-2 0,0-2 0,-1 0 0,1 1 0,-1-3 0,1 2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37.12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9 0 24575,'-8'18'0,"1"-2"0,-4 10 0,-2 3 0,-1 6 0,0 1 0,7-9 0,1-6 0,2-8 0,5-9 0,-1-2 0,5-1 0,2 2 0,2 1 0,1 2 0,-2-1 0,-4 1 0,-2 0 0,-1 5 0,-1 3 0,0 4 0,-1 4 0,-1-3 0,0 1 0,0-7 0,0-3 0,1-4 0,-2 0 0,-2 1 0,-1 1 0,-1-2 0,0 0 0,-1 0 0,-1-1 0,0-2 0,-2-1 0,0 0 0,2 0 0,0-1 0,4 0 0,-1-1 0,3 0 0,1-2 0,1-1 0,1 1 0,0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03.8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9 24575,'78'-6'0,"-11"0"0,-28-2 0,-15 4 0,-7 0 0,-5 3 0,2 1 0,12-3 0,3-1 0,0-2 0,-9 0 0,-12-1 0,-5 4 0,-2-3 0,-4 1 0,-1-1 0,-3-1 0,2 3 0,2 2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38.0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7 0 24575,'-26'4'0,"7"-3"0,5 1 0,7-2 0,2 0 0,-2 0 0,0 0 0,-3 0 0,1 0 0,0 0 0,5 0 0,13-1 0,-2 1 0,8-1 0,-8 0 0,-3 1 0,-2-1 0,-1 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40.4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00 24575,'18'-51'0,"-5"6"0,-1-1 0,-8 7 0,-3 8 0,-1-1 0,-2-16 0,0-8 0,1-11 0,-1-18 0,2 19 0,1 4 0,3 21 0,1 19 0,3 5 0,6-1 0,0 0 0,3-3 0,-4 4 0,-4 5 0,0 6 0,12 12 0,17 6 0,14 8 0,14 5 0,-12-4 0,-6-6 0,-17-7 0,-10-5 0,-4-1 0,1-2 0,-1 1 0,4-1 0,3 0 0,0 0 0,-3-1 0,-1-1 0,-5 1 0,-1 0 0,2 0 0,0 1 0,8-1 0,-4 1 0,0 0 0,-7 0 0,-2 0 0,0 0 0,6-1 0,4 1 0,4-2 0,8-1 0,-8 0 0,-3 1 0,-7 0 0,-6 0 0,-1 0 0,2 0 0,-2 0 0,0 1 0,1-1 0,2 1 0,6-1 0,6 0 0,-2-1 0,-2 2 0,-8-1 0,-4 2 0,6-1 0,5 0 0,4 0 0,-2 0 0,-6 1 0,-7 0 0,1 0 0,6 0 0,13 1 0,14 2 0,-1 0 0,-7 0 0,-15-2 0,-11-1 0,-5 0 0,0 0 0,1 0 0,1 0 0,3 0 0,7 0 0,4 0 0,2 0 0,-6 0 0,-7 8 0,-3 10 0,2 19 0,3 14 0,-2-10 0,-1-1 0,-5-24 0,0 1 0,1 1 0,0 2 0,1 5 0,0-5 0,-1-3 0,-1-5 0,-1-2 0,0 2 0,0 7 0,0 2 0,2 16 0,0 2 0,2 17 0,-2-15 0,-1 3 0,-1-15 0,0-3 0,0 1 0,0-3 0,0-6 0,0-6 0,0-5 0,0-5 0,0-1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45.6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37 24575,'2'-20'0,"1"-3"0,0 0 0,2-3 0,-1-5 0,3-1 0,4-13 0,1-3 0,3-6 0,2-4 0,-5 11 0,-2 3 0,-6 11 0,-2 7 0,-1 5 0,1-2 0,0 0 0,0-4 0,0-2 0,-2 2 0,1 7 0,-1 5 0,1 9 0,4 2 0,0 3 0,5 0 0,1 0 0,2 1 0,6-1 0,2 1 0,3 0 0,2 0 0,5-1 0,-3 1 0,7-1 0,0 1 0,2 0 0,25-2 0,23 0 0,-9 0 0,2 0 0,-20 1 0,-1 0 0,12 0 0,-4 1 0,-3 0 0,-16-1 0,5 0 0,-8 0 0,-2 0 0,3-1 0,-7 0 0,4 0 0,10 1 0,10-1 0,25 2 0,-25-1 0,7 1-601,16 0 1,3 0 600,6 0 0,2 0-243,-20 0 0,3 0 1,-8 0 242,-10 0 0,-5 0 0,6 0 0,-10 0 0,-23 0 0,3 1 0,17 0 1155,-9 1-1155,0-1 774,-11-1-774,-11 0 0,3 1 0,-1-1 0,7 1 0,5-1 0,5 0 0,-3 0 0,0 0 0,-3 1 0,1 0 0,13 1 0,8-2 0,3 3 0,11-2 0,-8 2 0,6-1 0,12 1 0,10-3 0,8 3 0,-37-3 0,1 0 0,0 1 0,2 0 0,3-2 0,1 0 0,9 1 0,-3 0 0,25-2 0,-22 2 0,-50 2 0,-32 20 0,-3 0 0,-10 23 0,4-9 0,3 9 0,5-9 0,3 7 0,4-5 0,0-1 0,2 7 0,1-8 0,0-3 0,-1-9 0,1-7 0,-1-2 0,1 7 0,0-3 0,0-1 0,0-7 0,0-5 0,0-4 0,0-1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48.5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14 24575,'2'-21'0,"0"2"0,-2-11 0,1 7 0,-1-4 0,1 2 0,0 1 0,-1 5 0,2 3 0,-2 10 0,0 3 0,0 2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49.49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3 0 24575,'-9'5'0,"1"0"0,1 0 0,-1 2 0,-12 13 0,-2 3 0,-9 16 0,3-7 0,3 1 0,1-2 0,4-4 0,3 1 0,4-6 0,5-7 0,2-4 0,4-2 0,-1-4 0,2 0 0,0-2 0,4-2 0,0 0 0,5-1 0,1-1 0,5-1 0,5-1 0,7-1 0,7-3 0,-1 1 0,-6 0 0,-9 2 0,-8 3 0,-1-1 0,7-1 0,9-3 0,21-2 0,6-1 0,-4 0 0,-12 2 0,-16 1 0,-5 0 0,4-2 0,-1 2 0,-2 1 0,-3 1 0,-6 2 0,-2 0 0,-4 0 0,-5-1 0,-1 1 0,-2 0 0,1 1 0,3 1 0,1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49.9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7 1 24575,'-6'19'0,"1"16"0,2 11 0,-3 17 0,0 1 0,0 5 0,1 17 0,6-32 0,1 0 0,0 30 0,3-7 0,-3-51 0,-1-16 0,-1-5 0,0-3 0,0-2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53.71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634 2305 24575,'2'-28'0,"4"-14"0,2-4 0,1-25 0,-3-7 0,-3-5 0,-2 31 0,-1-1 0,-6-45 0,3 46 0,0 0 0,-3-3 0,0 1 0,1 2 0,1 2 0,-3-40 0,2-9 0,3 13 0,-1 1 0,1-7 0,-1 11 0,1 0 0,-2-2 0,2 11 0,-3 6 0,2-2 0,2 12 0,-2-2 0,1 5 0,0 10 0,0 5 0,0 7 0,1 13 0,0 4 0,1 8 0,-2 3 0,-1 1 0,-7 0 0,-8-2 0,-3 0 0,-7 0 0,2 0 0,-3-1 0,-9-1 0,-8 0 0,-5-1 0,-12 1 0,9 1 0,-8 1 0,3 0 0,2 0 0,-6 0 0,5 0 0,-3 0 0,7 2 0,-1 0 0,-20-3 0,0 0 0,23 4 0,3-1 0,-48-2 0,14 2 0,-5 0 0,36 0 0,-1 1 0,-6-1 0,-1 0 0,-7-1 0,-4 0-779,-17-3 1,-5 0 778,27 2 0,-2 1 0,1 0 0,-1-1 0,-1 0 0,-1 1 0,-13 0 0,-2 1 0,3 0 0,12 1 0,3-1 0,0 1 0,-2-1 0,1 0 0,1 0-100,-18-1 1,6 0 99,22 0 0,2 0 0,1 0 0,3-1 0,-27 1 0,9-2 0,6 4 1540,6-2-1540,0 3 216,-3-2-216,-1 2 0,2 0 0,-22-1 0,-16-1 0,45 0 0,-2 0 0,-12 1 0,0 0 0,12-1 0,2 1 0,-32-1 0,33 0 0,38 2 0,10 2 0,3 1 0,1 4 0,-1 2 0,1 24 0,-1-2 0,0 12 0,0-3 0,-1-4 0,0 2 0,-2 2 0,1-5 0,-2 2 0,2 0 0,1-4 0,1-4 0,-1 0 0,1-7 0,-2 1 0,-1-2 0,1-3 0,-1-2 0,1 0 0,2-3 0,-1 3 0,-1 3 0,0-3 0,-1 7 0,1-6 0,-1 0 0,3-1 0,-1-1 0,1-1 0,0 1 0,0-3 0,0-1 0,0-1 0,0-6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56.2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17 24575,'8'-34'0,"0"-2"0,0-11 0,3-7 0,0-2 0,8-25 0,-10 36 0,3-7 0,-9 41 0,7 10 0,3 10 0,6 6 0,-8-6 0,-2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56.8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7 0 24575,'-11'12'0,"-9"11"0,-10 17 0,-26 37 0,8-15 0,-4 8 0,20-36 0,15-10 0,6-9 0,14-4 0,23-5 0,57 3 0,12-1 0,-3-2 0,2 3 0,-12-3 0,-57-6 0,-19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19:58.4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9 122 24575,'17'-12'0,"9"-3"0,9-3 0,10-3 0,-15 5 0,-3 0 0,-14 7 0,-6 3 0,-2 3 0,-5 1 0,3 1 0,-1 0 0,2-1 0,-11 27 0,-5 14 0,-12 33 0,2-2 0,1 1 0,10-24 0,2-3 0,6-19 0,1-6 0,1-9 0,1-5 0,0-1 0,0-1 0,-2 0 0,-1 3 0,-3 2 0,-1 3 0,-6 3 0,-7 3 0,-7 10 0,-15 10 0,0 3 0,3-4 0,8-9 0,14-14 0,7-9 0,8-13 0,11-16 0,0-6 0,9-10 0,-9 13 0,1 3 0,-9 14 0,1 6 0,1 3 0,6 2 0,14 1 0,15 1 0,25-1 0,7-1 0,-19 1 0,0 0 0,33-1 0,-4 0 0,-13 0 0,-21 0 0,-42 0 0,-30-7 0,-27-5 0,16 3 0,-5-2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04.4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4'54'0,"-1"-1"0,2-3 0,-1-2 0,12 33 0,-9-28 0,-11-35 0,-5-9 0,0-6 0,-1 1 0,1-2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0:00.8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130 24575,'6'-52'0,"6"-21"0,5-16 0,-8 40 0,1-2 0,0-8 0,0-1 0,-1 5 0,1 0 0,0 1 0,-1-1 0,1-1 0,0 0 0,5-34 0,-5 9 0,-4 18 0,-4 21 0,0 11 0,-2 7 0,1 10 0,-1 4 0,0 4 0,20 3 0,4 2 0,34 1 0,21 4 0,16 4 0,-28 0 0,3 1 0,-1-2 0,-1 0 0,-5 1 0,-2-1 0,-4-4 0,-4 0 0,19 1 0,-10-2 0,1-1 0,4 0 0,15-1 0,-18 1 0,6-2-572,14 0 1,3-2 571,4 2 0,2 0 0,7-2 0,-5 1 0,-27 1 0,-4 0 0,-6 1 0,-2-1 0,-4-1 0,-2 1 0,27-3 0,17-1 0,-31 3 0,-7-1 1143,-19 3-1143,-11 0 0,-3 0 0,15 1 0,24 4 0,-12-1 0,4 1 0,4 1 0,1 1 0,-2-1 0,-1 0 0,-4 1 0,-4-2 0,8 1 0,-15 0 0,-15-4 0,33 5 0,-8-1 0,23 2 0,-31-4 0,-20-3 0,-10 0 0,-8-1 0,-3 0 0,0 0 0,0 9 0,0 3 0,2 24 0,-1 18 0,1 18 0,-3-22 0,0 2 0,0 3 0,-1 0 0,-2 1 0,0 2 0,-1 5 0,-1 1 0,1-5 0,-1 1 0,1 1 0,0 2 0,2 2 0,1-2 0,-1-11 0,0-1 0,0 0 0,-1-2 0,-5 25 0,-1-10 0,-4-2 0,3-2 0,3-5 0,1 3 0,0 39 0,1-38 0,2-1 0,0 27 0,-2-25 0,1-9 0,-3-7 0,2-4 0,1 2 0,-1 10 0,1-1 0,0-1 0,-2-2 0,-2-6 0,0 19 0,-1-12 0,2 17 0,1-14 0,1 1 0,-1 3 0,2-6 0,0-6 0,0 1 0,2-10 0,-1-1 0,0-5 0,1-9 0,-1-5 0,0-2 0,2-1 0,-2 7 0,2 6 0,-2 4 0,1-2 0,-1 3 0,2-14 0,-2 3 0,2-13 0,-2 2 0,2-4 0,-1 0 0,1-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0:15.0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4 6 24575,'-9'-1'0,"-5"-2"0,9 3 0,-8-2 0,5 4 0,-44 33 0,19-10 0,-34 32 0,38-24 0,-8 27 0,20-24 0,-1 29 0,17-39 0,13 11 0,0-23 0,7-1 0,-6-7 0,1-2 0,3 0 0,6 1 0,6-1 0,-3-1 0,-3-1 0,-11-2 0,-7 0 0,-3 0 0,5-6 0,-1 0 0,1 0 0,-4 2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0:16.1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07 1 24575,'-23'-1'0,"-1"1"0,-10 3 0,-5 4 0,-4 2 0,-4 8 0,12 1 0,0 5 0,3 6 0,3 6 0,4-1 0,3 10 0,12 2 0,3-9 0,5 1 0,3-22 0,2-5 0,1-3 0,4 0 0,7 2 0,7-1 0,6 1 0,-3-2 0,-6-4 0,-10-1 0,-6-2 0,0-1 0,-1 2 0,1-2 0,0 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0:17.1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77 28 24575,'-17'-15'0,"4"3"0,5 11 0,0 1 0,-4 2 0,-15 6 0,-21 21 0,-11 18 0,23-14 0,0 5 0,1 6 0,1 2 0,3 0 0,1-1 0,-17 36 0,20-7 0,19-28 0,10-9 0,6-15 0,2-12 0,9-4 0,8-3 0,5-5 0,1-2 0,4-6 0,1-5 0,22-10 0,-21 8 0,1 1 0,-33 13 0,-5 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0:18.20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29 1 24575,'-24'8'0,"-10"4"0,-7 7 0,-2 2 0,-3 7 0,7 8 0,3 4 0,3 14 0,12 2 0,9 12 0,12-20 0,10-4 0,13-22 0,-1-7 0,9-3 0,-14-6 0,-2-7 0,-10-1 0,-1 1 0,-2-3 0,-1 4 0,0-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0:19.78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8 15 24575,'-11'-7'0,"3"2"0,3 3 0,2 2 0,1 0 0,-2 0 0,1 1 0,-4 3 0,2 2 0,-3 1 0,0 3 0,-1 3 0,-2 6 0,-5 13 0,5-8 0,-1 5 0,6-12 0,3-3 0,0-1 0,2 2 0,0-3 0,2 4 0,1-6 0,2 2 0,1-5 0,2-1 0,1-3 0,0-1 0,1 0 0,0 0 0,-2-1 0,-1 0 0,-2 0 0,0-1 0,-1 1 0,0-1 0,1 0 0,-1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2:18.48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 16383,'67'6'0,"-3"-1"0,-21-3 0,-7-1 0,-2-1 0,-11 0 0,-5 0 0,-3 0 0,-9 0 0,5 0 0,-2 0 0,6-1 0,-3 1 0,-3-1 0,1 1 0,-1 0 0,3 0 0,-1 0 0,-2 0 0,2 0 0,-1 0 0,5-1 0,-2-1 0,0 1 0,-3-1 0,-1 2 0,2-2 0,1 2 0,-1-1 0,-3 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2:54.60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205 0 24575,'-2'11'0,"-1"1"0,0-2 0,0 0 0,1-2 0,-2 0 0,0 0 0,-2 0 0,-6 3 0,-14 4 0,-8 5 0,-4 1 0,-7 8 0,9-4 0,-5 4 0,-30 6 0,8-10 0,9-7 0,-2 0 0,-26 3 0,-9 5 0,24-7 0,7-1 0,9-7 0,-40-2 0,44-6 0,-28 2 0,52-4 0,12 0 0,-3 0 0,7-1 0,-2 0 0,-1 0 0,1 0 0,-2 0 0,2 1 0,0-1 0,0 1 0,2-1 0,2 0 0,2 0 0,2 0 0,0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2:56.30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46 24575,'22'-5'0,"24"2"0,47-4 0,-14 4 0,9 1-2213,-21 1 0,4-1 0,8 1 2213,-6 2 0,7 0 0,5 0 0,0 1 0,0 0-750,-2 0 0,0 1 0,0-1 1,4 1-1,3 0 750,-7 0 0,5 0 0,3 0 0,1 0 0,0 0 0,-3 0 0,-4 0 0,13 0 0,-4 0 0,-2 0 0,-1-1 0,2 1 62,5-1 1,3-1 0,-2 1 0,-4-1-1,-9 0-62,5-2 0,-9 0 0,-6 0 0,14 0 0,-15 0 0,-17-2 2252,-50 2-2252,-12-1 5034,-16-2-5034,-38-4 0,4 2 0,-6-1 0,-8-2 0,-4 0 0,-9 1 0,2 1 0,20 2 0,5 1 2789,-26 0-2789,44 3 0,22 1 0,10-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2:56.83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461 24575,'33'-27'0,"6"-3"0,29-23 0,12 1 0,-39 20 0,1 0 0,6 2 0,0 1 0,35-23 0,-27 25 0,1 2 0,27-7 0,-7 5 0,-40 17 0,-28 8 0,-6 2 0,-2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06.4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300 24575,'-1'-22'0,"1"-3"0,-1-3 0,1-1 0,0-4 0,0 7 0,0 7 0,0 4 0,0 1 0,0 4 0,0-2 0,0 4 0,0-2 0,0-1 0,0-3 0,0 3 0,0 3 0,7 4 0,-6 3 0,6 1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2:57.41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27'5'0,"24"6"0,14 4 0,-12-2 0,1 1 0,32 4 0,-3 4 0,-39-13 0,-27-2 0,-12-5 0,-10 6 0,-5 10 0,-5 7 0,-2 5 0,5-8 0,3-8 0,6-8 0,1-2 0,1-3 0,1 0 0,-1-1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2:57.98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6'15'0,"-1"3"0,-3 6 0,-1 6 0,2 18 0,1 7 0,1 19 0,2-9 0,-3-12 0,-2-24 0,-2-23 0,0-17 0,0-17 0,0 11 0,0-4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2:58.55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239 24575,'32'22'0,"6"4"0,-5 0 0,-4-4 0,-12-10 0,-5-3 0,9 4 0,5 6 0,3 0 0,14 4 0,-3-10 0,-5-4 0,-8-8 0,-8-12 0,1-10 0,8-16 0,0-19 0,-4-4 0,-3-12 0,-6 12 0,-3 9 0,-2 6 0,-6 26 0,0 0 0,-1 18 0,-2 1 0,1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2:59.16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8 201 24575,'-1'17'0,"-2"10"0,0 13 0,3 23 0,9 18 0,6 0 0,6-5 0,-6-35 0,11-43 0,9-42 0,21-38 0,-25 37 0,0-1 0,-2 0 0,-2 2 0,7-22 0,-16 6 0,-17 17 0,-10 9 0,-12-2 0,0 13 0,0 3 0,6 8 0,1 6 0,-4 0 0,-2 0 0,5 2 0,5 2 0,5 3 0,1 1 0,-2 4 0,-2 2 0,1 3 0,0 0 0,4-1 0,4 2 0,12 7 0,-7-9 0,7 4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2:59.77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1'39'0,"5"19"0,8 27 0,3 4 0,3 2 0,-8-32 0,-4-20 0,-7-25 0,2-32 0,10-33 0,11-20 0,-6 23 0,2-1 0,26-38 0,-7 17 0,-8 22 0,-17 30 0,-5 14 0,-4 15 0,4 8 0,-1 10 0,2 0 0,-3-2 0,4 2 0,-3-6 0,2-2 0,-4-5 0,-3-9 0,1-2 0,0-2 0,-2-1 0,2 1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0.19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74 24575,'87'0'0,"-24"-1"0,18-1 0,-41 1 0,-13 0 0,-7 1 0,-5 0 0,8 0 0,15 0 0,6 0 0,-2-2 0,-11 2 0,-16-2 0,5-8 0,11-12 0,-9 8 0,2-5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0.57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24 24575,'39'3'0,"39"0"0,-22-2 0,3 0 0,5-1 0,1 0 0,0-3 0,-3-1 0,34-5 0,-39 0 0,-20 3 0,-33 5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1.09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0'52'0,"0"-1"0,2 4 0,0 1 0,1 7 0,1-1 0,2-4 0,1-2 0,9 23 0,-2-27 0,-2-24 0,-5-20 0,8-5 0,16-11 0,20-11 0,10-8 0,14-10 0,-1 2 0,-23 12 0,-7 6 0,-32 13 0,-6 2 0,-2-2 0,-3 0 0,-1-7 0,-1 1 0,-1-4 0,0 8 0,1 1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1.44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02 24575,'57'-3'0,"0"1"0,-5-1 0,1 0 0,12-1 0,0 0 0,33-4 0,-27 3 0,-31 0 0,-31 3 0,-7 0 0,-2-4 0,0-5 0,0-8 0,0 8 0,0-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1.90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24575,'20'79'0,"-6"-29"0,0 3 0,3 5 0,-1 1 0,3 10 0,-1 0 0,-1-15 0,-2-2 0,6 39 0,-7-32 0,-8-23 0,-3-13 0,0-10 0,-3-5 0,1-4 0,0 0 0,0 0 0,-1 0 0,1-9 0,4-23 0,-3 14 0,3-12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16.913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1 24575,'17'32'0,"-1"-2"0,1-4 0,-7-8 0,4-2 0,-6-4 0,8 4 0,-4-4 0,-1-2 0,-4-3 0,-1-2 0,-3-1 0,0 2 0,1 2 0,-1 0 0,1-1 0,-2-1 0,0-3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2.34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17'39'0,"7"19"0,-1 5 0,6 11 0,-10-18 0,2-6 0,0 3 0,2 1 0,0 2 0,2 5 0,-6-17 0,-5-6 0,-5-18 0,-2-16 0,13-31 0,-13 14 0,11-16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2.63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40'60'0,"1"0"0,-1 0 0,7 9 0,-9-12 0,-14-19 0,-26-41 0,0-13 0,0-10 0,1-20 0,1 21 0,0-2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2.91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8'8'0,"1"2"0,0 1 0,1 2 0,7 3 0,-3-3 0,19 8 0,14 6 0,-16-11 0,2 3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3.38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0'44'0,"1"28"0,3 26 0,4-11 0,3 9-1317,0-24 1,2 1-1,0 2 1317,2 4 0,0 1 0,1 1 0,2 3 0,2 1 0,-2-6 612,3 9 0,-2-7-612,-3-8 0,-2-8 645,1 2-645,-10-38 0,-6-47 0,-1-20 2081,6-17-2081,9-31 0,-1 37 0,1-2 0,-2-3 0,0 3 0,8-18 0,-12 27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4.11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53'0'0,"7"0"0,21 9 0,7 7 0,-24 0 0,-16 3 0,-43-13 0,-4 0 0,-1 4 0,0 3 0,-3 7 0,-4 9 0,-6 5 0,-1-3 0,-33 3 0,10-19 0,-12-1 0,22-12 0,17-1 0,4-1 0,1 0 0,1 0 0,2 0 0,2 0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08.82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5464 7365 24575,'-19'-8'0,"-17"-4"0,-53-12 0,25 12 0,-6 1-589,-5 0 0,-3 3 589,-3 6 0,3 3 0,22 2 0,4 3 385,-42 11-385,14-8 195,18-1-195,-5-11 0,1-3 0,-2 3 0,7-3 0,-2 0 598,-14 2-598,7 0 0,-26-2 0,40 2 0,-3 0-781,-6-2 0,-13-4 781,6 1 0,-17-4 0,-10-2 0,-3 0 0,3 0 0,11 1-1106,-4 1 1,8 0 0,-1 0 0,-9-1 1105,11 1 0,-10-2 0,-4 0 0,-2-1 0,2 1 0,7 1 0,9 2 0,-3 0 0,9 2 0,3 1 0,-1-1-381,-4-1 1,0 0-1,2 1 1,3 0 380,-5-1 0,4 1 0,2-1-126,-25-5 0,8-1 126,22 2 0,8-3 0,-27-30 0,45 20 0,0-6 0,-13-21 0,0-8 160,3-6 0,2-3-160,-2-1 0,1-6 0,7 6 0,0-6 0,4 8 0,2 4 0,1 2 0,1 3 0,-3-5 0,3 0 0,-7-25 0,4 1 0,4 8 0,3-3 0,8 17 0,1-3 0,4 1 0,0-23 0,5 2-830,5 3 0,2 1 830,-1 2 0,2 1 0,1-2 0,1 1 510,1 12 0,0 2-510,1 4 0,0 0 0,2-4 0,2 0 0,2 5 0,2 1 0,2-1 0,1-1 0,5-4 0,1-2 0,0-6 0,0 1 0,-3 13 0,0 2 0,-1-8 0,-1 5 245,3-15-245,4-5 708,2 9-708,2-2 6615,6-4-6615,-5 18 509,5-6-509,-4 11 0,3 6 0,10-9 0,9 7 0,-4 6 0,1 6 0,-18 17 0,4-5 0,-11 11 0,2-1 0,-12 11 0,0 2 0,-2 1 0,1 2 0,4-4 0,1 3 0,2-3 0,-3 3 0,-2 2 0,-1 1 0,3 2 0,11-2 0,10 2 0,3-1 0,-4 0 0,-12 0 0,-8 1 0,0 2 0,5-1 0,13 1 0,19-1 0,6 0 0,-6 1 0,-9-1 0,-18 2 0,-1-1 0,8 1 0,24 2 0,39 4 0,-35-2 0,1 1 0,-4 0 0,-3 0 0,37 2 0,-39-1 0,-12-4 0,3 2 0,2 1 0,8 4 0,22 6 0,19 6 0,-39-9 0,2 1 0,9 1 0,-1 1 0,35 9 0,-15-4 0,-26-4 0,-17-3 0,-1-1 0,2 6 0,-6-4 0,9 6 0,-5 0 0,-9-5 0,0 4 0,-9-4 0,15 13 0,6 9 0,5 0 0,-6 0 0,-10-12 0,-8-6 0,-5-3 0,2-1 0,0 0 0,11 10 0,4-1 0,13 10 0,4-1 0,0-3 0,8 2 0,-2-6 0,3 1 0,21 1 0,-34-11 0,3-1 0,12 1 0,5 0-742,14 2 1,4 0 741,1-1 0,1-1 0,-7-4 0,-3-1 0,-11-2 0,-8-2 0,5-2 0,-31-6 0,-22-6 0,-5-7 0,5-12 1483,0-5-1483,1-16 0,-5-14 0,-3-4 0,-3-21 0,0 6 0,0-2 0,-1-5 0,-5 6 0,-4 2 0,-12-12 0,-7 4 0,-4-3 0,14 42 0,1 1 0,-8-29 0,4 7 0,7 9 0,4 15 0,1-7 0,-1 0 0,3-1 0,0-10 0,3 6 0,2-1 0,4 1 0,6 3 0,4 1 0,3-5 0,4-1 0,0-2 0,4-8 0,1 5 0,-2 2 0,11-17 0,-12 32 0,13-19 0,-12 36 0,7-6 0,-2 9 0,2 3 0,0 3 0,-3 6 0,-3 1 0,0 2 0,-1 1 0,3 0 0,3-3 0,0 0 0,2-2 0,-1 1 0,7-2 0,-9 4 0,5-1 0,-10 3 0,8 0 0,-2 1 0,14-5 0,0 0 0,7-3 0,17-4 0,20-2 0,4-2 0,-31 9 0,1 0 0,-5 0 0,0-1 0,3 0 0,1-1 0,-1-1 0,1 0 0,-6 3 0,3-2 0,25-4 0,2-1 0,-17 4 0,0 1 0,15-2 0,-2 2 0,-21 4 0,-5 3 0,11-1 0,-16 3 0,-33 8 0,-7 1 0,3 5 0,8 8 0,4 3 0,8 13 0,0 0 0,-4 0 0,0 5 0,-4 5 0,3 6 0,-3 4 0,0 4 0,6 16 0,-6-11 0,-3 2 0,1 15 0,-2 10 0,1 12 0,-11-48 0,0 2-269,4 16 1,0 3 268,0 1 0,0 1 0,0 0 0,0 1 0,-3 2 0,-2-1 0,-2-13 0,-2-2-15,-1-2 0,-2 1 15,0 1 0,0 1 0,0-1 0,0 1 0,1 4 0,0 3-439,1 13 0,2 2 439,2-1 0,0 1 0,0 0 0,-1 0 0,3 2 0,-2 0 0,-3-13 0,0-1-183,0-4 1,-1 0 182,0 5 0,0 0 0,1-5 0,0 0 0,-1-1 0,1 0 0,1 7 0,0-2 0,-1-17 0,1-2 251,-2 5 1,1-2-252,3 27 28,-4-5-28,2 14 0,-2-38 0,0 2 0,0 6 0,2 3 443,1 9 0,1 8-443,0 11 0,0 9 0,0-5 0,0 5 0,0 0-347,-2-7 0,1 6 0,-1-9 347,-2-8 0,-1-7 0,-1-1 0,1 0-187,-1 0 1,1 0 186,0 2 0,-2-2 0,1-15 0,-1-3 0,-2 42 0,-5-25 0,1-27 0,-2-5 1405,0-11-1405,3-6 402,-2-5-402,4-7 0,-4 2 0,1-2 0,-3 6 0,-8 10 0,-9 18 0,-9 8 0,-14 12 0,0-9 0,-5-7 0,-14 2 0,26-27 0,-5 0 0,-9 6 0,-7 0-543,3-2 1,-6 2-1,1-1 543,-21 11 0,-3 2 0,12-7 0,-4 1 0,2 1 0,9-3 0,3 1 0,0-1 0,6-3 0,1-1 0,0 0 0,0 4 0,0 0 0,6-3 0,1 0 0,5-3 0,-28 19 0,43-29 0,27-17 0,6-5 0,0-2 1628,1-1-1628,-1-1 0,4 0 0,10-6 0,15-1 0,33-10 0,-29 12 0,11-2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10.86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93 7945 24575,'-4'-12'0,"-2"-11"0,1-19 0,1-42 0,4 17 0,1-6-1493,0-15 0,-2-9 1493,-1 6 0,-2-8 0,-3-2-662,0 18 1,-3-1 0,0-2 0,0 0 661,-1-4 0,1 0 0,-1-1 0,1 0 0,-1-1 0,0-1 0,1 2 0,1 3-203,0-7 1,3 4 0,2-5 202,4 4 0,3-6 0,1 1 0,-1 6 0,1 3 0,-1 5 0,1-6-557,2-4 0,0-7 0,1-1 0,-2 7 557,0-1 0,-1 5 0,0 1 0,0 0 0,0 0 0,-2 1 88,-3-5 1,-3 0 0,0 4-89,-2-13 0,-2 5 1123,-1 4 0,-1 4-1123,1 16 0,2 5 282,3 10 0,1 2-282,1 3 0,1-1 0,0-11 0,2-2 0,-1 0 0,1 0 0,0-3 0,-1-1 970,-1-12 1,0-1-971,-3 2 0,-1 0 0,-1 1 0,1-3 0,3 8 0,2-5 0,0 6 0,2-1 0,3 2 0,1 1 0,1-5 0,2 6 0,4 0 0,1 1 0,2-21 0,1-2 0,2 3 0,0 2 0,-1 2 0,0 0 0,1-6 0,-1 2 0,-3 16 0,-1 3 0,-1 2 0,1 0 788,2 2 0,0 3-788,0 12 0,1 2 669,24-39-669,12 12 70,10 27-70,3 9 974,28 11-974,1 13 160,-4 2-160,2 7 0,-23 7 0,-22 3 0,4 3 0,11 6 0,4 4-1041,12 6 1,5 7 1040,-5 4 0,6 8 0,1 3-882,-13-5 1,2 2-1,1 3 1,0 1 881,4 4 0,2 1 0,0 3 0,3 2-769,-6-1 0,3 3 1,0 1-1,0 1 0,-1 1 769,-4-1 0,0 1 0,-2 1 0,1 1 0,-1-1 0,0 2 0,1 0 0,-1 1 0,0 0 0,-2 1 0,-2 0 0,1 2 0,-2 0 0,-2-1 0,-4-2-332,0 2 0,-4-2 0,-3-2 0,-2 0 332,6 9 0,-4-1 0,-5 1 365,-10-8 1,-4 0 0,-4 2-366,-4 5 0,-4 2 0,-4 0 0,3 24 0,-4 3 465,-7-15 1,-2 3 0,-3-3-466,-4 15 0,-4 1 0,-3-11 0,-1 5 0,-2-2 649,-1-9 0,0-2 1,-1 4-650,0-3 0,0 5 0,-1 1 0,0-4 0,-3 15 0,-1-3 0,1-2 0,-1-1 0,1-2 0,0 0 164,0-5 1,-1 0-1,0-4-164,1-12 0,-2-2 0,0 0 0,0-1 0,-2 0 0,-1 0 0,-3 6 0,-1 0 0,-2 0 0,-2-1 0,-2 0 0,-1 0-1616,-1-1 0,0 0 0,-2 1 1616,-6 6 0,-2 1 0,-1-4 0,3-11 0,-1-4 0,0-2 239,-16 23 1,-2-4-240,-3-8 0,-2-4 0,2-11 0,-1-2 0,2-3 0,-1 0 0,-10 10 0,0-1 0,10-7 0,0 0 0,-2 3 0,0 0 0,-5 0 0,2-2 0,14-10 0,1-3 836,-2-1 0,3-3-836,-12 8 1177,15-18-1177,8-9 6497,0-5-6497,-10-2 867,-12 3-867,-12-1 0,-4 5 0,-13 6 0,9 4 0,4 5 0,2 4 0,16-6 0,-7 1 0,-9-1 0,-13 1 0,2 0 0,1-2 0,29-5 0,4-6 0,5-1 0,8-5 0,-11 3 0,-4-1 0,-4 5 0,-9 1 0,12-3 0,8-2 0,9-5 0,-8-2 0,14-3 0,-7-1 0,18 1 0,3-2 0,4 1 0,-3-1 0,4-1 0,-8-4 0,-10-13 0,-20-22 0,-6-4 0,0-2 0,4-1 0,11 14 0,-1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14.20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637 1152 24575,'14'-1'0,"15"-3"0,11-6 0,7-2 0,7-5 0,-13 3 0,-10 2 0,-10 4 0,-13 3 0,-3 2 0,1-2 0,0 1 0,8-8 0,6-5 0,4-7 0,5-10 0,-4-2 0,-3-1 0,-7 1 0,-7 8 0,-2 2 0,0 1 0,0 0 0,0-5 0,-1-6 0,-2-3 0,-3 2 0,-3 1 0,-3 9 0,0 4 0,-2 4 0,-1 3 0,-2-7 0,-1 1 0,0-3 0,-2-1 0,-2-2 0,0 2 0,-5-6 0,-1 1 0,-1 2 0,-5-4 0,6 10 0,1-2 0,-1 3 0,-4-5 0,-6-2 0,-7 0 0,7 7 0,0 5 0,15 10 0,5 2 0,7 4 0,1 0 0,-2 0 0,-6-1 0,-6-1 0,4 1 0,-2 0 0,9 2 0,3 0 0,-2 0 0,0 0 0,-10 0 0,-10 0 0,-9 0 0,-8 0 0,13 0 0,1 0 0,8 0 0,3 0 0,2 0 0,8 0 0,4 0 0,0 1 0,-5 4 0,-2 2 0,-8 8 0,1-2 0,1 1 0,2-3 0,4-2 0,1-1 0,-3 2 0,2 2 0,-5 4 0,0 1 0,2-1 0,0 3 0,2-5 0,3 1 0,-10 9 0,12-10 0,-7 6 0,10-11 0,0-1 0,1 1 0,-1 3 0,1 0 0,-2 9 0,-1-1 0,1 3 0,-2 1 0,2-5 0,0 4 0,0-3 0,1 1 0,2 0 0,1 1 0,1-1 0,0-2 0,0-1 0,0-4 0,0 3 0,1-1 0,0 3 0,1 4 0,5 11 0,-1-1 0,8 11 0,-2-8 0,1-2 0,-2-5 0,-1-6 0,3 3 0,18 19 0,-9-14 0,11 10 0,-16-22 0,-2-7 0,1 0 0,3-3 0,0 2 0,5-2 0,2 4 0,1-3 0,8-1 0,8 0 0,2-6 0,1 0 0,0-2 0,4 0 0,-9-1 0,-1 0 0,-19 0 0,-4-1 0,-4 0 0,-1-1 0,-5 0 0,-1 0 0,-3 1 0,0 1 0,-1-1 0,2-1 0,1 2 0,3-2 0,2-1 0,-1 0 0,0 0 0,-2 1 0,-2 0 0,-2 1 0,-1-1 0,0 2 0,1-2 0,0 0 0,2-1 0,-1 0 0,0 1 0,-1 0 0,-2 1 0,0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3:49.70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9 0 24575,'33'7'0,"51"24"0,-10-2 0,-24-6 0,9 3 0,14 6 0,10 4 0,-6-3 0,-1 2 0,1-1 0,4 1 0,8 3 0,3 2 0,-13-4 0,2 2 0,1 1 0,0-2 0,-6-4 0,-1-2 0,1 1 0,5 3-940,3 2 0,6 2 0,2 2 1,-2-2-1,-6-1 940,-3-3 0,-6-3 0,-1 1 0,2 2 0,10 5 0,4 3 0,-5-1 0,-9-3 3,5 8 0,-4-1-3,-1-3 0,4 2 0,-11-4 0,-21-11 0,-6-2 0,27 20 0,-17-8 0,-15-5 3409,0 1-3409,2 7 1284,11 5-1284,10 9 0,-12-18 0,5-1-817,3 3 1,5 0 816,4-1 0,6 1 0,5 3 0,-6-3 0,4 3 0,2 0 0,-1-1 0,-2-3 0,0-1 0,0 0 0,1 2-609,9 5 0,1 3 1,-1-1-1,-6-5 609,-1-2 0,-5-5 0,-2 1 0,-2 0 0,0 0 0,-6-2-4,8 4 1,-5-4 3,-14-6 0,-4-2 0,16 15 0,-17-10 1421,5 2-1421,10 7 2645,3-1-2645,4-1 9,8 2-9,4-5 0,8 4 0,-28-14 0,4 0-507,-5-1 1,4 2 506,27 8 0,6 3-501,-34-12 0,0 1 0,2-1 501,2 0 0,0 0 0,3 1 0,6 2 0,2 2 0,0-1-680,-1-1 0,0 0 0,2-1 680,5 2 0,1 0 0,4 1-649,-12-5 0,3 2 1,1 0-1,-1-1 649,-3 0 0,0-1 0,0 0 0,0 0 0,2 0 0,-1 1 0,1-1 0,-1 1 0,3 1 0,1 1 0,-2-1 0,-1 1 0,18 7 0,-3 0 0,-1 0-402,-3-1 1,-2-1 0,2 2 401,-16-8 0,2 1 0,-1 0 0,-2 1 0,13 5 0,-3 1 0,0-1 0,0-2 0,-1 0 0,-2 0 152,-11-1 1,-2 0 0,-4-1-153,6 2 0,-4 0 743,-4 1 1,-2-2-744,-9-5 0,0 0 0,5 1 0,-2 0 2738,28 16-2738,3-1 2631,-24-12-2631,-1-3 860,-16-8-860,-9-3 181,5 1-181,9 3 0,9 1 0,18 6 0,-4-2 0,11 5 0,-26-10 0,4 1-571,14 4 0,4 2 571,10 3 0,7 3-901,-5-4 1,8 2 0,-2 0 900,-11-4 0,-2 1 0,5 0-667,-1-1 1,5 0 0,1 1-1,-4-1 667,11 4 0,-4-1 0,-1 0 0,0-2 0,-1 0 0,-2 0-397,-10 0 1,-2 0-1,-3-1 397,-10-4 0,-2-2 0,-3 1 377,21 12 1,-4-2-378,-3-4 0,-8-3 0,-6 2 2198,-12-12-2198,-43-31 3001,-2-17-3001,4-18 1745,5-37-1745,-5 34 0,0-4 0,0-8 0,0-4-493,-2-14 0,-1-3 493,-1 3 0,-2 0 0,-1 4 0,0-1 0,0-2 0,0 1 0,0 8 0,0 2 0,-1 1 0,-2-6 0,-4-3 0,-3-8 0,-1 6 0,-2-1 0,-2 1 0,0 1 0,-2-6 0,1 9 0,1 13 0,0 4-92,0-8 1,2 0 91,4 12 0,0 0 0,1 1 0,0-1 0,2-3 0,0 1 0,-1 4 0,1 1 0,1-1 0,-1 0 0,0-4 0,0 1 0,1 2 0,1 1 0,-1 2 0,1-1 0,1-1 0,1-4 0,-2-17 0,1-2 0,1 11 0,0-2 236,-1-23 1,1 2-237,0 26 0,1 1 0,0-8 0,1-2 0,0 7 0,0 0 0,0-2 0,1-1 0,0-3 0,0 0 0,1 14 0,0 0 0,0-13 0,0 0 0,-1 6 0,0 2 0,0 1 0,-1 0 93,0-1 1,0 2-94,0-32 0,0 11 0,2 13 0,-2 20 0,1 0 509,-1 18-509,0 7 0,0 15 0,0 4 0,0 1 0,0 1 0,0-1 0,0-1 0,0-3 0,0-1 0,0-2 0,0 2 0,0 2 0,-1 3 0,-3 0 0,-15-3 0,-1-1 0,-17-5 0,-2-1 0,-1 1 0,-8-2 0,7 3 0,-11 1 0,-1-1 0,-10 3 0,-26-5 0,0 4 0,35 5 0,-4-1 0,-19 1 0,3 0 0,-18 0 0,30 3 0,5-1 0,16-1 0,7 3 0,6-1 0,5 1 0,0 0 0,-4 0 0,-2 0 0,-3-1 0,-9 1 0,5-3 0,-13 2 0,-5-2 0,-16 0 0,6 0 0,-9 0-462,8 1 1,-3 1 0,0-1 461,-32-3 0,0 0 0,26 3 0,-1 0 0,6-1 0,-1-1 0,6-1 0,11 2 0,3-1 0,-33-1 0,31 2 0,9 0 0,4 2 0,0-3 1384,2 3-1384,-7-2 0,5 1 0,-18 0 0,-13-1 0,-16 1 0,14 1 0,-9 0-247,8 1 1,-6-1-1,-4 1 247,0-1 0,-5 0 0,-2 0 0,3 0-641,-14 0 0,3 0 1,1 0 640,1-1 0,0 1 0,10-1 0,6 1 0,8 0-56,11 0 1,3 1 55,-2 0 0,-1-1 0,-11 0 0,-6-1-791,-19 1 0,-6 1 791,31 0 0,-1 0 0,-6 0-692,0 1 1,-6 0 0,-2 0 0,-2-1 691,-5 1 0,-2 0 0,-2 0 0,-1-1-514,13 0 1,0 0 0,-2-1 0,-1 0 0,-3 0 513,2 0 0,-4-1 0,-2 0 0,0-1 0,2 1 0,3-1 0,-2 0 0,2-1 0,2 1 0,0-1 0,-4-1-320,8 2 0,-4-2 1,-1 1-1,1 0 1,3 0-1,5-1 320,-15 0 0,5 0 0,3 0 0,2 1 36,-14-1 0,4 0 0,8 1-36,-5 0 0,13 1 2267,-5 0-2267,30 3 4176,7-1-4176,3 1 3451,-8 0-3451,-8 1 1602,-2-1-1602,-3 3 0,-14 0 0,-15-1 0,45 0 0,-4 1-641,-23-1 0,-7 2 641,-10 2 0,-4 1 0,27-2 0,0-1 0,-3 0-558,-8 0 1,-1 1-1,1-1 558,10 0 0,2-2 0,-2 1 0,-11-1 0,-3-1 0,4 1 0,-15 1 0,4 0-64,6-1 0,6-1 64,27 0 0,7 1 0,-9-2 0,8 2 1161,8-1-1161,3 2 1771,-7-2-1771,-12 2 151,-24-1-151,27 1 0,-7 1 0,-9-1 0,-9 0 0,-3-1-871,7 0 0,-3-1 0,-3 1 1,0-1 870,-8 1 0,-1-1 0,-3 1 0,-1-2 0,7 0 0,-3-1 0,-1 0 0,3-1 0,6 1 0,-17-1 0,6-1 0,1 1-253,-6-1 1,1 1-1,13-1 253,17-1 0,11 0 0,-12 2 0,44 1 0,21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7T18:07:23.726"/>
    </inkml:context>
    <inkml:brush xml:id="br0">
      <inkml:brushProperty name="width" value="0.2" units="cm"/>
      <inkml:brushProperty name="height" value="0.4" units="cm"/>
      <inkml:brushProperty name="color" value="#969696"/>
      <inkml:brushProperty name="tip" value="rectangle"/>
      <inkml:brushProperty name="rasterOp" value="maskPen"/>
    </inkml:brush>
  </inkml:definitions>
  <inkml:trace contextRef="#ctx0" brushRef="#br0">1 119 16383,'92'0'0,"-15"0"0,-18 0 0,-15 0 0,15 0 0,-16 0 0,8 0 0,20 0 0,-29 0 0,28 0 0,-43 0 0,6 0 0,-1 0 0,-4 0 0,11 0 0,4 0 0,1 0 0,14 0 0,-5 0 0,7 0 0,1 7 0,0-5 0,-1 4 0,11-6 0,-8 0 0,16 0 0,-15 0 0,15 0 0,-11 0 0,0 0 0,21 0 0,-24 0 0,10 0 0,-9 0 0,22 0 0,-14-3 0,-3-1 0,2 2 0,7-12 0,-17 12 0,17-13 0,-25 13 0,13-5 0,-24 7 0,6-6 0,-8 4 0,15-4 0,-19 6 0,10-6 0,-29 5 0,5-5 0,-11 6 0,11 0 0,-11 0 0,5-5 0,-7 3 0,1-3 0,5 5 0,-4 0 0,11 0 0,-5-6 0,1 5 0,4-5 0,-5 6 0,6 0 0,38 0 0,-21-6 0,29 4 0,-29-4 0,0 6 0,-1 0 0,1 0 0,0 0 0,-1 0 0,-6 0 0,5 0 0,-13 0 0,12 0 0,-11 0 0,-2 0 0,-2 0 0,-5 0 0,17 0 0,-14 0 0,6 0 0,-17 0 0,0 0 0,1 0 0,9 0 0,-7 0 0,8 0 0,-11 0 0,1 0 0,-1 0 0,23 0 0,-3 0 0,27 1 0,8-2 0,-15-3 0,-1 0 0,8 3 0,-1 0 0,21-8 0,-54 9 0,1 0 0,4 0 0,-15 5 0,15 2 0,-16 0 0,4 3 0,6-3 0,-9-1 0,9 4 0,-11-8 0,-1 8 0,0-4 0,0 5 0,1-5 0,-6 4 0,9-4 0,-8 6 0,4-1 0,-1-5 0,-9 3 0,3-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17.387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63 0 24575,'-8'6'0,"-3"4"0,-2 5 0,-8 9 0,-1 4 0,-9 10 0,4-1 0,-3 2 0,3 6 0,4-5 0,3-2 0,4-5 0,9-18 0,1-3 0,5-9 0,1-1 0,0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6:33.8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6:35.2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0 364 24575,'-41'72'0,"11"-7"0,5-5 0,12-27 0,-13 43 0,22-67 0,-3 0 0,0 3 0,-4 3 0,4-4 0,-1 3 0,-1 0 0,1 4 0,-4 9 0,3 0 0,1-3 0,4-7 0,6-22 0,27-43 0,20-33 0,-8 12 0,2-5-393,0 0 0,-2 1 393,-2 2 0,-2 2 0,-8 11 0,-3 5 0,7-19 0,-9 21 0,-8 13 0,-7 20 0,-4 5 0,-2 16 786,5 33-786,17 55 0,-6-30 0,4 4-496,10 22 0,2 2 496,-3-12 0,0-4 0,-1-6 0,-2-4 0,-6-10 0,-2-5 0,7 12 0,-9-16 0,-8-22 0,-8-11 0,-1-6 992,7-28-992,4-6 0,12-34 0,1 5 0,10-25 0,3-3 0,-4 4 0,-3 13 0,-19 36 0,-6 26 0,-3 52 0,0 25 0,11 24-204,-1-1 1,3-1 203,-2-41 0,2-6 0,11 19 0,-13-36 0,-10-25 0,6-20 0,5-9 0,15-21 407,15-10-407,-3 6 0,9 2 0,-21 22 0,-9 12 0,-11 8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6:35.55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7'81'0,"-3"-9"0,3-26 0,-6-13 0,-6-14 0,-7-13 0,-7-7 0,-1-3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6:35.8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1'3'0,"1"1"0,12 9 0,10 4 0,20 8 0,-23-11 0,-1-2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6:36.5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 0 24575,'-2'20'0,"1"4"0,-1 4 0,1 0 0,1 4 0,0-5 0,0-5 0,1-7 0,1-8 0,2-8 0,10-11 0,41-22 0,-5 4 0,18-4 0,-38 21 0,-17 10 0,-10 6 0,5 11 0,9 13 0,5 8 0,6 9 0,-11-14 0,-4-5 0,-8-10 0,-2-4 0,0-3 0,-1 0 0,-1-4 0,-1-1 0,-1-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6:37.8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1 0 24575,'-12'34'0,"-8"28"0,-6 29 0,11-40 0,0 3 0,0 7 0,1 0 0,2-11 0,-1 0 0,-1 9 0,0 1 0,-9 35 0,5-18 0,4-24 0,10-35 0,2-19 0,6-30 0,11-28 0,8-27 0,-3 26 0,3-4 0,0 0 0,2-1 0,-1-1 0,2 3 0,-2 7 0,-1 6 0,10-17 0,-8 26 0,-13 23 0,-6 13 0,-2 16 0,12 33 0,11 25 0,0-12 0,3 4 0,0-3 0,1 0 0,0-3 0,-1-3 0,14 23 0,-25-41 0,-7-29 0,0-35 0,10-36 0,-6 16 0,3-3 0,2-3 0,0-1 0,3-4 0,0 3 0,9-16 0,-11 25 0,-16 37 0,-5 23 0,1 21 0,5 16 0,7 28 0,4-7 0,15 22 0,4-2 0,4-2 0,-1-9 0,-17-36 0,-9-20 0,-8-26 0,-2-11 0,0-1 0,0 2 0,-2 9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6:38.8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58 21 24575,'-5'-7'0,"-2"0"0,3 4 0,0-1 0,-7 10 0,-8 7 0,-10 6 0,-8 9 0,4 1 0,1 7 0,-2 19 0,15-7 0,0 9 0,15-24 0,4-6 0,2-10 0,4-3 0,0-7 0,2-5 0,-1-1 0,8-7 0,26-26 0,3-9 0,20-27 0,-18 11 0,-6 1 0,-16 18 0,-9 12 0,-9 15 0,2 14 0,4 10 0,11 13 0,4 7 0,39 29 0,-13-18 0,12 6 0,-34-31 0,-20-18 0,-8-16 0,-3-14 0,1-11 0,-1 15 0,2 4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6:39.2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35'24'0,"9"6"0,27 20 0,-25-22 0,3 1 0,4 1 0,2-1 0,10 1 0,0-2 0,-10-6 0,-3-1 0,-3-4 0,-3-1 0,17 7 0,-35-15 0,-16-5 0,-10-12 0,-2-19 0,0-20 0,0 16 0,0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26:39.6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73 1 24575,'-51'33'0,"0"0"0,9-3 0,-1-1 0,-12 5 0,1-1 0,11-4 0,2-1 0,-29 19 0,10-5 0,27-19 0,13-8 0,11-9 0,8-5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18.210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112 24575,'21'0'0,"2"-1"0,-3-1 0,2-1 0,-8-1 0,-3 2 0,-5 0 0,-2 1 0,-2 1 0,3 0 0,3-2 0,6 1 0,2-4 0,0 3 0,-4-1 0,-5 1 0,-3 0 0,-1 1 0,2 0 0,2 0 0,0-1 0,1 0 0,0 0 0,-2-1 0,6-1 0,33-10 0,-5 1 0,15-3 0,-24 5 0,-18 7 0,-9 1 0,-4 1 0,-2 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4.3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0 22 24575,'-16'-12'0,"2"3"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19.333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9 0 24575,'0'80'0,"0"-43"0,0 49 0,0-60 0,0-4 0,0 10 0,0-10 0,0 2 0,0-9 0,0-1 0,-1 17 0,-1 0 0,1 9 0,-2-8 0,3-11 0,-1-9 0,1-6 0,0-5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20.288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0 24575,'3'72'0,"-1"-19"0,1 5 0,0 10 0,0 6-1048,0-8 1,1 4 0,0 0 1047,2 26 0,1-1 0,-2 0 0,1-1 158,0-1 1,0-6-159,-4-27 0,0-5 668,3 37-668,-5-50 0,0-30 0,-1-12 1591,-2-1-1591,2-3 0,1-17-6218,9-19 6218,5-32 0,-4 28 0,-1-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21.357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27 24575,'8'-9'0,"-1"1"0,0 4 0,0 2 0,3-1 0,1 3 0,6-1 0,0 1 0,4 1 0,6 1 0,0 1 0,1 1 0,-4 0 0,-7 2 0,-3-2 0,0 3 0,-5 1 0,0 0 0,-2 2 0,-2-1 0,-1 1 0,-1-1 0,-2 1 0,0-2 0,-1 2 0,-2 0 0,-1 1 0,-5 8 0,-5 3 0,-2 3 0,-7 2 0,1-6 0,-1 0 0,-14 0 0,14-8 0,-12 2 0,16-10 0,3-1 0,3-1 0,6-3 0,1 1 0,2-1 0,0 0 0,1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54.478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0 24575,'7'100'0,"1"-1"0,-1 0 0,-2-25 0,-1-5 0,0-6 0,1 2 0,-1-12 0,-4-16 0,-1 0 0,-1 17 0,1-14 0,0 12 0,1-38 0,2-7 0,2-44 0,-1-19 0,1 10 0,-2 3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55.524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13 24575,'7'-6'0,"1"1"0,2 4 0,7 1 0,-5 0 0,1 0 0,-8 1 0,-1-1 0,4 3 0,6 1 0,11 7 0,0 0 0,-1 1 0,-9-6 0,-7-2 0,-2-1 0,3 3 0,1 2 0,8 3 0,4 5 0,1 1 0,-1-1 0,-8-2 0,-4-4 0,-4 0 0,0 2 0,-2 1 0,-2 1 0,-2 1 0,-3-3 0,-19 14 0,-40 24 0,25-22 0,-21 16 0,51-40 0,-1-1 0,2 1 0,0-2 0,1 1 0,3-3 0,2 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56.074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1 24575,'0'26'0,"0"2"0,0 10 0,0 5 0,0 2 0,0-2 0,0-9 0,1-11 0,-1-6 0,1-12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59.417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1 24575,'8'20'0,"4"6"0,6 9 0,8 10 0,11 10 0,13 15 0,-11-21 0,-5-5 0,-24-35 0,-8-11 0,0-9 0,1-14 0,1-18 0,0-5 0,-2 13 0,-1 1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8:59.755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351 1 24575,'-37'41'0,"-1"1"0,1 1 0,3-4 0,-9 13 0,-7 13 0,9-4 0,6-8 0,11-14 0,17-25 0,3-17 0,4 0 0,0-6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0.269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104 24575,'53'-2'0,"28"1"0,14 0 0,-42 0 0,-3 0 0,12-2 0,-21 1 0,-27 1 0,-8 1 0,-3 0 0,1-1 0,-1 1 0,-1-2 0,-1-4 0,-2 0 0,0-6 0,-3 1 0,-3-5 0,-5-2 0,5 7 0,0 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0.733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61 1 20832,'-10'67'0,"-3"-3"1777,0 6-1777,1-3 633,5-6-633,4 2 325,0-16-325,3-8 1008,0-20-1008,2-11 0,2-7 0,6-1 0,-4 0 0,2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4.61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1.419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 1 24575,'0'48'0,"-1"10"0,0 12 0,1 9 0,1-19 0,1 0 0,-1-13 0,-1-8 0,-1 0 0,0-7 0,1-5 0,0-9 0,0-16 0,0-23 0,2-11 0,-2-25 0,1 30 0,-1-4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2.241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0 24575,'21'0'0,"-5"0"0,-6 0 0,4 3 0,-3 1 0,13 5 0,-3 0 0,2 2 0,-4-2 0,-8-3 0,-7-2 0,-1 0 0,-3 1 0,2 2 0,-1 7 0,2 1 0,-1 5 0,0-3 0,-2-1 0,0-4 0,-5 0 0,-2 3 0,-7 1 0,0 0 0,-2 0 0,4-5 0,1-1 0,4-5 0,2-1 0,2 0 0,0-1 0,2 2 0,0 1 0,2 2 0,5 5 0,7 4 0,-6-6 0,3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3.196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1 24575,'13'5'0,"-2"-2"0,-7-1 0,-2 0 0,1 1 0,-2 2 0,2-1 0,-1 1 0,0-1 0,0 0 0,0 0 0,-1 0 0,0 0 0,0 0 0,-1 1 0,1 1 0,0 10 0,-1 3 0,0 12 0,-4-1 0,-1-2 0,-2-5 0,1-8 0,0-3 0,0-3 0,3-4 0,3-1 0,3-3 0,5 1 0,2-1 0,4 1 0,-3-1 0,0 0 0,-4-1 0,-3 0 0,1 0 0,-3 0 0,1 0 0,0 0 0,0 0 0,0 0 0,0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4.497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1 24575,'14'27'0,"-4"-8"0,-3-7 0,-4-9 0,-1-4 0,0-1 0,2-7 0,5-11 0,-5 9 0,5-6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4.930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81 0 24575,'-33'34'0,"0"1"0,-21 25 0,10-8 0,-1 2 0,13-11 0,8-13 0,12-13 0,8-13 0,6-7 0,-1-9 0,1 6 0,-2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5.414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4 0 24575,'-4'15'0,"9"3"0,3 1 0,5 1 0,-3-4 0,-2 0 0,-1-1 0,-1 1 0,0-3 0,-2 0 0,-2-6 0,0-3 0,-2-2 0,1-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5.807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23 24575,'26'0'0,"4"-1"0,10-2 0,-6 0 0,-9 0 0,-16 0 0,-13-1 0,0 1 0,0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6.448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1 24575,'3'54'0,"-1"0"0,4-1 0,1 1 0,3 14 0,3 1 0,1-9 0,0-2 0,-1-5 0,-2-2 0,5 17 0,-10-37 0,-4-14 0,-2-10 0,0-5 0,0-11 0,3-13 0,1-12 0,7-18 0,-7 25 0,2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7.062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15 0 24575,'21'0'0,"8"0"0,6 3 0,17 0 0,-10 3 0,0 1 0,-18 0 0,-11-3 0,-8 0 0,-1-2 0,-4 1 0,-27 28 0,1-6 0,-38 32 0,3-15 0,-5 1 0,4-9 0,22-12 0,14-10 0,16-6 0,12-5 0,26-2 0,12 9 0,-7-7 0,-4 7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7.893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2 4 24575,'31'-2'0,"-1"2"0,0-1 0,-3 1 0,-2 2 0,-7-1 0,-3 3 0,-10-2 0,-5 0 0,1 2 0,-4 5 0,-4 4 0,-14 13 0,-7-1 0,-15 7 0,0-7 0,9-5 0,10-9 0,25-7 0,22-4 0,29 3 0,34 4 0,-31 1 0,3 2 0,3 0 0,1 2 0,-2 3 0,-4 0 0,18 8 0,-31-6 0,-32-9 0,-18-4 0,-3-1 0,-15 4 0,-16 4 0,-12 4 0,-20 8 0,4 2 0,10-2 0,19-6 0,26-11 0,21-9 0,-1 0 0,6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4.91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8.630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0 24575,'5'68'0,"0"-1"0,0-9 0,2 2 0,1 23 0,1-1 0,1-18 0,0-6 0,7 25 0,-6-29 0,-2-37 0,19-53 0,35-29 0,-23 14 0,14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9.181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24 1 24575,'-30'27'0,"-2"3"0,5-6 0,1 0 0,3-6 0,-1-1 0,-2 4 0,7-2 0,5 7 0,11-9 0,6 1 0,8-4 0,9 1 0,10 3 0,8 1 0,-4-5 0,-6-5 0,-10-4 0,-9-4 0,-2 1 0,-5-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09.558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80 24575,'33'-3'0,"5"-1"0,30-2 0,-20 2 0,4-1 0,10-1 0,3-1 0,4-2 0,-3 0 0,31-4 0,-42 0 0,-50 15 0,-8-1 0,-7 5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0.107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68 24575,'37'0'0,"22"-1"0,38-5 0,-32 3 0,3 0 0,-2-1 0,-3 0 0,30-1 0,-48 3 0,-38 0 0,-6-14 0,-1 11 0,0-1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0.880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0 0 24575,'38'0'0,"-4"0"0,-7 0 0,-10 0 0,-2 1 0,-2 3 0,2 3 0,5 7 0,-1 4 0,0 5 0,-8-3 0,-7-2 0,-33 14 0,3-6 0,-24 18 0,17-14 0,10-9 0,8-10 0,19-6 0,9-1 0,9 2 0,15 7 0,6 3 0,2 7 0,4 8 0,-17 2 0,-5 6 0,-15-14 0,-15-3 0,-22-11 0,-22 3 0,-8 2 0,3-1 0,20-4 0,19-5 0,11-4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2.208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62 114 24575,'7'29'0,"1"4"0,9 17 0,-5-4 0,0-6 0,-7-9 0,-2-9 0,-2 0 0,-3 1 0,1-6 0,0-3 0,-1-8 0,-5-5 0,-18-7 0,-26-7 0,-3-4 0,-10-7 0,26 5 0,11 1 0,11-1 0,6 1 0,2-1 0,-1-3 0,5 3 0,-1-2 0,4 1 0,0-2 0,1 1 0,0-2 0,1 5 0,0 1 0,2 4 0,3-1 0,4 2 0,52-19 0,-25 17 0,34-10 0,-43 21 0,-2 2 0,2 1 0,9 1 0,-4 3 0,0 3 0,-2 12 0,-9-1 0,11 9 0,-12-7 0,1-2 0,-6-2 0,-5-1 0,-5-1 0,-2 4 0,-1 4 0,-2 1 0,-1 8 0,-2 0 0,0-3 0,-2-2 0,-3-7 0,-4-2 0,-17 10 0,8-9 0,-14 6 0,16-11 0,0-4 0,-2 0 0,1-2 0,-4-2 0,7-1 0,8-5 0,7-4 0,3 2 0,1-2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3.639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74 24575,'6'36'0,"-3"3"0,0 21 0,-3-2 0,0-1 0,2 9 0,-1-13 0,2-3 0,-3-18 0,0-19 0,0-5 0,0-7 0,0-23 0,-4-7 0,2-21 0,-2 9 0,4-3 0,4 5 0,0-3 0,5-5 0,-1 6 0,0 2 0,-2 5 0,0 5 0,1 3 0,1 2 0,3 7 0,-1 4 0,0 6 0,1 4 0,2 4 0,1 0 0,4 2 0,3 0 0,15 1 0,14 0 0,12 0 0,16 3 0,-5 3 0,-7 2 0,-21 2 0,-22-3 0,-14 0 0,-8 2 0,-10 8 0,-8 5 0,-18 10 0,-8-3 0,-13 6 0,1-11 0,5-5 0,0-11 0,13-7 0,5-2 0,8-3 0,15 0 0,3 1 0,20 6 0,-1-1 0,34 11 0,31 9 0,16 4 0,-20-7 0,5 1-462,2-2 0,0 1 462,-3-2 0,-1 0 0,0-1 0,-6-3 0,5 2 0,-31-12 0,-33-8 0,-13-3 0,-2 1 0,-1 1 924,-2 2-924,-14 0 0,-31 6 0,25-5 0,-16 5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5.965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31 182 24575,'6'-8'0,"0"0"0,-2 6 0,0 0 0,4 2 0,4 1 0,1 0 0,0 2 0,-3 2 0,1 2 0,7 9 0,3 0 0,6 10 0,-3-5 0,-4-2 0,-8-8 0,-6-3 0,-10-1 0,-9 10 0,-10 12 0,-11 3 0,-1 0 0,2-10 0,10-9 0,6-5 0,8-4 0,6-1 0,2-2 0,8 0 0,12 0 0,14-1 0,13 0 0,6-2 0,-11 1 0,-14-1 0,-15 2 0,-3-1 0,8-1 0,4-4 0,6-5 0,-5-1 0,1-11 0,-5-4 0,0-3 0,-4-2 0,-5 7 0,-3 4 0,-3-5 0,-3 8 0,-12-18 0,-1 11 0,-11-6 0,5 10 0,-3 3 0,-1 1 0,-11 0 0,2 2 0,-11 0 0,15 6 0,-2 0 0,9 5 0,4 1 0,-5-1 0,1 4 0,-6-3 0,0 4 0,3 1 0,-2 0 0,7 1 0,1 1 0,-3 3 0,-2 6 0,-2 4 0,-3 6 0,9-1 0,3 0 0,5 0 0,1 10 0,2-3 0,1 9 0,4-11 0,1 2 0,3-5 0,2-3 0,1-1 0,1 0 0,1 1 0,4 4 0,4 1 0,2-4 0,13 2 0,5-9 0,3-2 0,0-5 0,-6-4 0,0 2 0,8 1 0,2 0 0,6-2 0,11-2 0,-7-4 0,-3-3 0,-15-4 0,-17 0 0,-4-1 0,-6-1 0,-1 2 0,-2-2 0,0 1 0,-1 2 0,2 0 0,-1 2 0,1-1 0,0-1 0,-1 0 0,-1 0 0,-1-1 0,-1 2 0,0 0 0,0 2 0,0 2 0,0-1 0,0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7.125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35 0 24575,'15'1'0,"3"1"0,13 0 0,3-1 0,6 2 0,-10-3 0,-7 2 0,-9-1 0,-4 4 0,-2 2 0,2 8 0,-3 7 0,-1 4 0,-6 4 0,-7 5 0,-5 3 0,-8 4 0,-13 2 0,-8-6 0,-12-3 0,-7-3 0,8-7 0,9-7 0,13-4 0,14-7 0,7-2 0,5-2 0,4-2 0,6 0 0,31-1 0,43-2 0,18 2 0,-37-2 0,1 0 0,-10 1 0,-4 0 0,33-1 0,-24 1 0,-28 1 0,-19 0 0,-12-1 0,-8-1 0,-7-1 0,5 1 0,0 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8.215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28 1 24575,'-5'32'0,"-1"1"0,-1-5 0,2 2 0,1 2 0,3 3 0,2-1 0,1-3 0,-1-14 0,0-7 0,0-7 0,1-2 0,10-4 0,11-8 0,24-17 0,17-19 0,-23 18 0,-3-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5.5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1'5'0,"-5"-2"0,-1-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8.852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334 1 24575,'-35'28'0,"-8"0"0,-19 7 0,-2-5 0,3-5 0,18-9 0,25-9 0,11-4 0,17-2 0,8-1 0,5 0 0,6 1 0,2 1 0,2 2 0,13 3 0,18 4 0,2-2 0,-1 1 0,-29-6 0,-19-3 0,-11-4 0,6-3 0,4-3 0,-5 3 0,0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9.263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1 64 24575,'88'-12'0,"-20"3"0,-53 7 0,-7 1 0,0-1 0,8-4 0,-4 1 0,-1-2 0,-6 2 0,-2 0 0,1 1 0,-2 1 0,1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9:19.839"/>
    </inkml:context>
    <inkml:brush xml:id="br0">
      <inkml:brushProperty name="width" value="0.1" units="cm"/>
      <inkml:brushProperty name="height" value="0.1" units="cm"/>
      <inkml:brushProperty name="color" value="#AB008B"/>
    </inkml:brush>
  </inkml:definitions>
  <inkml:trace contextRef="#ctx0" brushRef="#br0">42 0 24575,'-15'34'0,"2"8"0,3 16 0,6-4 0,6 8 0,1-22 0,-1-4 0,1-10 0,-2-10 0,1-5 0,-2-6 0,0-1 0,0-2 0,0 3 0,0-19 0,0 12 0,0-13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35.88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5 24575,'17'-3'0,"3"0"0,16 1 0,1 1 0,50 0 0,4 0 0,-27 0 0,22 0 0,-16 0 0,-65 0 0,-4 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36.36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9 1 24575,'0'17'0,"-2"10"0,1 22 0,-1 4 0,0-1 0,1-3 0,0-5 0,1 9 0,2 16 0,2-1 0,0-1 0,2-13 0,-3-23 0,-1-11 0,-1-14 0,-1-5 0,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37.17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5 1 24575,'-5'3'0,"1"1"0,0 0 0,1 0 0,0 1 0,0-2 0,2 0 0,0 1 0,1 0 0,0 1 0,0 0 0,0-1 0,1 0 0,0 0 0,0 1 0,0 2 0,1 2 0,2 1 0,0 5 0,-1 1 0,0-1 0,-1 0 0,-1-4 0,0-2 0,-1-2 0,0-2 0,0 0 0,-2 2 0,-1 1 0,-2 2 0,0-2 0,1-2 0,1-2 0,2-4 0,0-1 0,2-2 0,-1 1 0,1 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37.85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97 24575,'5'0'0,"0"0"0,0 0 0,3 0 0,4-2 0,3 0 0,2-3 0,-2 1 0,-3 1 0,-5 0 0,-3 3 0,1-1 0,2-1 0,6-2 0,0 1 0,3-3 0,-5 2 0,5 1 0,7-4 0,9 0 0,13-6 0,-14 5 0,-6 0 0,-19 5 0,-5 0 0,-4 1 0,2 0 0,-2 1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38.45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3 0 24575,'-3'24'0,"-1"2"0,3-2 0,-1 2 0,2 5 0,0 3 0,0-3 0,-1 0 0,1-12 0,-1 3 0,1-3 0,0 1 0,0-2 0,1-6 0,-1-5 0,1-4 0,2-2 0,1 0 0,2-1 0,0 1 0,0 0 0,-2-1 0,-3 1 0,0-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39.42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01 1 24575,'-15'6'0,"-35"37"0,15-12 0,-22 24 0,36-27 0,7-1 0,7-3 0,6 2 0,3-3 0,8-3 0,6-2 0,13 1 0,0-5 0,6 1 0,-12-3 0,-3 0 0,-7 1 0,-1 1 0,-4 1 0,-3-1 0,-3-4 0,-3-2 0,-3-1 0,-2-1 0,-3 0 0,-4 1 0,1-1 0,0-1 0,2-2 0,3-2 0,1 0 0,3-1 0,-2 0 0,2 0 0,-2 0 0,2-1 0,-1 1 0,2-1 0,1 0 0,2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0.05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49 0 24575,'-18'5'0,"-6"2"0,-6 7 0,-6 6 0,11 3 0,-6 8 0,6 1 0,3 0 0,3 3 0,9-8 0,4-1 0,4-4 0,6-2 0,6-1 0,7 2 0,6-5 0,0-4 0,6-4 0,-5-3 0,3-3 0,-10-1 0,-3-1 0,-7-1 0,-3-1 0,2-4 0,42-26 0,-4 2 0,4-2 0,0 2 0,-8 4 0,5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5.8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0.41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5 0 24575,'-4'56'0,"6"15"0,6 4 0,5-3 0,-4-18 0,-3-26 0,-7-18 0,2-25 0,2-13 0,6-20 0,-3 22 0,1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0.74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11'4'0,"4"1"0,0 0 0,1 0 0,-4-2 0,5 8 0,-7-7 0,1 5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1.21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268 24575,'21'0'0,"18"-3"0,18-3 0,13-3 0,22-8 0,-35 6 0,-2 0 0,24-6 0,-6-1 0,-62 13 0,-10-1 0,-6-4 0,-12-10 0,-7-3 0,-5-2 0,0 4 0,4 4 0,-8 2 0,-13-1 0,-7 7 0,16 2 0,9 5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1.50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11'75'0,"0"0"0,0 0 0,-5 0 0,6-7 0,21-4 0,8-14 0,7-20 0,-1-16 0,7-3 0,6-8 0,-10-7 0,-5-6 0,-14-5 0,-14-1 0,-4-1 0,-7 3 0,1 2 0,-5 6 0,1 3 0,-3 3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2.21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5 1 24575,'-2'21'0,"1"1"0,-1 9 0,2 1 0,1-2 0,0 9 0,0-4 0,-1 7 0,0-7 0,0-8 0,0-9 0,0-17 0,6-29 0,20-29 0,13-16 0,15-3 0,-13 32 0,-10 15 0,-20 20 0,-1 11 0,-1 8 0,0 4 0,0 2 0,-4-1 0,0 1 0,2 6 0,5 11 0,-1-5 0,1 0 0,-5-13 0,-3-9 0,2-7 0,-3 0 0,2-3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3.11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5 0 24575,'-9'19'0,"1"4"0,-4 13 0,4 10 0,2 9 0,5 18 0,10 0 0,0-6 0,12-10 0,-2-30 0,18-6 0,45-25 0,-7-10 0,-25 0 0,-2-4 0,3-18 0,-14-9 0,-14-3 0,-4 4 0,-6-4 0,-6 15 0,-4 6 0,-2 11 0,-3 10 0,-1 2 0,-2 2 0,1 0 0,0 2 0,-1 3 0,-11 11 0,0 3 0,-7 13 0,8-7 0,4 7 0,4-2 0,4-2 0,1 0 0,3-11 0,3 1 0,5-5 0,11 2 0,34 7 0,-1-3 0,9 2 0,-26-11 0,-25-5 0,-37-8 0,-11-1 0,-33 1 0,35 1 0,4 7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4.17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6 0 24575,'-12'4'0,"-2"1"0,4-2 0,1-1 0,10-2 0,17 0 0,33 0 0,25 0 0,-10 0 0,9 0-735,15 2 1,4 1 734,-27-2 0,1 1 0,0-1 0,6 2 0,1-1 0,-6 0 0,2 1 0,-8 0 0,25-1 0,-62-1 0,-24-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4.96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26 24575,'49'-9'0,"5"2"0,-1 1 0,-11 3 0,-6 3 0,-12 6 0,0 5 0,4 11 0,-6 3 0,-6 0 0,-9 3 0,-14-3 0,-7 6 0,-18 9 0,-8 3 0,-18 16 0,6 1 0,5-4 0,13-6 0,16-21 0,7-7 0,6-12 0,7-6 0,19-2 0,23 3 0,22 4 0,-14-3 0,2 1 0,42 4 0,-43-5 0,-2-1 0,14-2 0,-30-5 0,-19-9 0,-7-13 0,5-17 0,6-9 0,-9 17 0,-2 7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5.52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32 24575,'0'63'0,"0"-18"0,0-4 0,3-17 0,-2-16 0,3 2 0,6-22 0,34-27 0,14-10 0,14-10 0,-14 21 0,-30 19 0,-11 12 0,-13 10 0,-1 4 0,1 9 0,-2 4 0,-2 11 0,-3-2 0,1 1 0,-1-5 0,3-4 0,-1 0 0,3 1 0,-1-3 0,2-8 0,2-5 0,8-13 0,-3-2 0,3-5 0,-8 6 0,-3 3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6.67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36 528 24575,'0'-9'0,"-1"0"0,0 2 0,-2 2 0,2 1 0,-4 2 0,-2 0 0,-2 1 0,-8 0 0,-2 3 0,-14 4 0,-4 7 0,-4 5 0,-12 14 0,-2 19 0,-2 12 0,9 13 0,19-12 0,14-15 0,11-15 0,5-17 0,3-7 0,4-6 0,4-3 0,16-4 0,15-7 0,17-12 0,21-22 0,-37 11 0,0-3 0,-1-4 0,-1-3 0,1-9 0,-3-2 0,-12 5 0,-3-1 0,14-40 0,-22 6 0,-11 19 0,-7 1 0,0-2 0,-3 15 0,-1 6 0,3 24 0,0 16 0,3 21 0,1 17 0,1 30 0,-1 31 0,-1 5 0,-1-42 0,0 1 0,1 2 0,1-2 0,1 25 0,2-2 0,-2-47 0,-1-19 0,-1-5 0,0-6 0,0 0 0,-1-2 0,0 2 0,0-1 0,0 1 0,1 0 0,-1-1 0,0 0 0,0-1 0,1 0 0,10 6 0,-7-5 0,7 5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6.1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7.67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35 32 24575,'-7'-11'0,"2"1"0,0 6 0,2 1 0,1 1 0,1 1 0,-1 0 0,-1 2 0,-11 7 0,-5 5 0,-5 7 0,3 3 0,9-3 0,3 0 0,5 4 0,2-1 0,1 5 0,3-3 0,0-4 0,4-7 0,-1-5 0,4-5 0,1-1 0,3-2 0,9-4 0,9-4 0,3-9 0,9-14 0,-11-9 0,-4-5 0,-12 2 0,-8 15 0,-5 9 0,-2 11 0,1 13 0,4 15 0,6 13 0,4 1 0,1-1 0,-4-17 0,-5-6 0,-2-8 0,-4-3 0,1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8.34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314 24575,'6'-1'0,"-1"0"0,4 10 0,-3 2 0,7 13 0,-5 7 0,0-3 0,-2 5 0,-1-13 0,-4-1 0,2-5 0,-2-1 0,0-3 0,0-3 0,3-9 0,26-36 0,16-12 0,0-3 0,5-6 0,-4 6 0,-1 0 0,-1 1 0,-4 2 0,14-23 0,-36 43 0,-11 16 0,-7 11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49.47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66 1 24575,'2'14'0,"-2"8"0,0 3 0,0 11 0,0 1 0,-1 3 0,0 13 0,-1 10 0,2 7 0,6-15 0,2-2 0,0 2 0,10 16 0,-12-59 0,-1-6 0,-1-4 0,0-2 0,6-2 0,2-1 0,6-5 0,4-10 0,2-3 0,4-6 0,-7 5 0,-4 7 0,-9 5 0,-8 4 0,-12-2 0,-23-5 0,-13-2 0,0 2 0,9 4 0,16 2 0,7 0 0,0-3 0,5 0 0,4 1 0,0-2 0,3 1 0,0 1 0,0 0 0,2 4 0,0-1 0,0 2 0,0 0 0,1 1 0,3 1 0,12 1 0,11-2 0,9 3 0,11-3 0,-3 2 0,-1 0 0,-4-3 0,-13 2 0,-9 0 0,-10 2 0,-4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50.62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91 2 24575,'-12'-1'0,"3"1"0,1-1 0,1 1 0,-1 0 0,-1 1 0,-1-1 0,-2 2 0,-5 0 0,-3 2 0,-6 2 0,1 1 0,1 0 0,0 6 0,10-6 0,-2 4 0,9-5 0,0 1 0,3 1 0,0 0 0,1 2 0,2 0 0,0 0 0,1 2 0,1-1 0,0 0 0,2-1 0,1-3 0,0-1 0,2-2 0,-2-1 0,1-1 0,0 0 0,-1 0 0,1 1 0,1-1 0,0 3 0,0 0 0,-1 1 0,-1 0 0,-1-1 0,-1 0 0,0-1 0,-2 0 0,1 1 0,-1 0 0,-1 1 0,0 0 0,-2 0 0,-1 0 0,-1-2 0,-11 4 0,4-5 0,-10 5 0,8-5 0,3-1 0,5 0 0,3-2 0,2 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52.25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76 24575,'18'-2'0,"17"-5"0,11-1 0,5-4 0,-2 0 0,-15 3 0,-5 3 0,8 2 0,1 2 0,30 1 0,16 3 0,-15-1 0,-10 1 0,-39-1 0,-4-1 0,7-2 0,10-5 0,-9 3 0,-6-2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53.18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37 24575,'25'-8'0,"9"0"0,17-2 0,1 4 0,5 2 0,-21 3 0,-9 3 0,-17 1 0,-6 3 0,-1 5 0,0 7 0,-2 3 0,-1 6 0,-4 2 0,-3-2 0,-2-3 0,-1-4 0,-1-7 0,0-3 0,-1-3 0,4-2 0,2-2 0,3-1 0,2 0 0,2-1 0,9 6 0,6 4 0,11 11 0,6 13 0,2 6 0,9 17 0,-7-6 0,0 1 0,-17-16 0,-10-14 0,-8-9 0,-5-7 0,-2 1 0,-8 3 0,-5 3 0,-2 0 0,-11 1 0,10-6 0,-6-2 0,17-6 0,0 0 0,7-1 0,2 0 0,0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54.72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23 24575,'0'-9'0,"0"2"0,0 2 0,3 3 0,4 2 0,10 6 0,0 1 0,12 10 0,0 5 0,1 7 0,1 15 0,-16-16 0,-5 6 0,-11-21 0,0-2 0,-1-3 0,1-3 0,1-2 0,3-10 0,-1 1 0,2-8 0,-1 4 0,0-2 0,2-4 0,3-4 0,5-8 0,8-3 0,-1 0 0,2 5 0,-9 13 0,-5 5 0,-3 11 0,10 26 0,-9-17 0,8 16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55.43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56 393 24575,'-3'-19'0,"-1"2"0,1 7 0,0 3 0,2 3 0,-1 3 0,-1 2 0,-11 11 0,-9 18 0,-8 13 0,-1 23 0,12-8 0,8-6 0,8-16 0,4-17 0,1-2 0,0-6 0,3 6 0,4-1 0,3 2 0,1-4 0,-4-6 0,-2-6 0,-3-2 0,10-13 0,8-22 0,12-22 0,-9 6 0,0-3 0,-1 3 0,0-2 0,2-13 0,-2-4 0,-6-5 0,-4 5 0,3-9 0,-11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55.86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4'8'0,"-2"19"0,-1 16 0,1 38 0,-1-22 0,1 1 0,-1-7 0,0 0 0,1 6 0,-1-2 0,0 15 0,3 7 0,1-4 0,0-4 0,-2-14 0,-1-26 0,-2-10 0,3-20 0,19-29 0,-15 13 0,14-15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58.31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25 0 24575,'-2'33'0,"-4"17"0,-8 39 0,6-37 0,-1 4 0,-7 24 0,-2 4-603,1-1 1,0 0 602,-2-1 0,-1-1 0,2-3 0,1-8 294,-6 9-294,9-22 0,9-53 0,4-24 0,12-45 0,0 17 0,4-4 0,3-5 0,5-2 70,8-14 0,3-1-70,2 6 0,0 1 0,-5 2 0,1 2 0,1 5 0,-2 4 0,2-7 0,-7 28 0,-11 49 0,0 53 0,1 21 0,-5-23 0,2 4 0,0-3 0,0 0 0,2-3 0,0-1 0,1-3 0,0-3 771,8 10-771,-9-25 0,-10-31 0,-1-15 0,0-11 0,6-19 0,4-6 0,14-25 0,0 10 0,15-19 0,-2 8 0,-2 5 0,-10 16 0,-16 22 0,-8 15 0,-1 27 0,4 13 0,7 40 0,-1 1 0,3 3 0,-5-17 0,-2-23 0,-3-12 0,-4-13 0,0-6 0,-1-3 0,4-6 0,10-10 0,21-19 0,18-15 0,-13 11 0,2-2 0,1 0 0,0 1 0,29-27 0,-21 17 0,-36 30 0,-13 11 0,-9 25 0,-9 24 0,-3 8 0,-2 12 0,11-15 0,3-12 0,6-4 0,3-13 0,0-5 0,2-5 0,-2-7 0,-2-1 0,3-3 0,5-3 0,12-16 0,29-26 0,11-15 0,-18 19 0,0-1 0,26-23 0,-14 11 0,-21 23 0,-21 21 0,-5 4 0,-3 6 0,0-2 0,5-1 0,-1-3 0,-3 0 0,-3 0 0,-3 4 0,-2 2 0,-6 14 0,-3 11 0,-3 9 0,1 9 0,7-4 0,1-1 0,8-1 0,3-8 0,5-2 0,5-4 0,-2-8 0,-4-4 0,-4-5 0,-5 1 0,-1 8 0,-1 4 0,0 11 0,1-8 0,-1 1 0,1-11 0,-1-3 0,-1-4 0,-2-2 0,-4 2 0,-1 2 0,-3 0 0,5 0 0,2-6 0,6-7 0,45-39 0,-6 12 0,0 1 0,3 0 0,17-6 0,-13 3 0,-20 14 0,-20 9 0,-11 9 0,3 10 0,1 9 0,4 12 0,-2 9 0,0-3 0,-2 0 0,0 3 0,1-9 0,2 11 0,0-9 0,2-2 0,-2-9 0,-2-11 0,0-3 0,-1-9 0,5-6 0,9-13 0,9-12 0,4-16 0,-5 6 0,-11 15 0,-8 14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18:05:16.49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31'6'0,"-5"-1"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58.70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24575,'3'9'0,"-1"-1"0,2-3 0,-2-1 0,-1-3 0,-1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8:59.58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03 1 24575,'-7'3'0,"-4"6"0,-1 8 0,-7 11 0,3 3 0,2 2 0,2-2 0,7-5 0,2-8 0,1-5 0,1-8 0,0-2 0,1 1 0,1-1 0,0 2 0,3-1 0,-1 2 0,5 0 0,-1-1 0,2-1 0,-1-1 0,-3-3 0,-1 1 0,-1-1 0,-1 0 0,1 0 0,-1 0 0,1 0 0,3 0 0,0 0 0,5-1 0,-2 0 0,1 0 0,-3 0 0,-3 1 0,-2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0.15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288 24575,'16'-36'0,"14"-21"0,19-29 0,-17 31 0,5-6 0,-2 0 0,11-17 0,0-1-412,-9 17 0,1-3 0,-3 5 412,4-9 0,-5 7 302,14-26-302,0 1 0,-9 17 0,-4 10 0,-2 3 0,-8 19 934,-9 8-934,-4 10 0,-6 13 0,5 13 0,-7-3 0,4 7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1.08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228 24575,'48'-14'0,"12"-3"0,-3 1 0,1-1 0,29-10 0,-36 13 0,2 0 0,5-1 0,-3 2 0,20-4 0,-9 3 0,-2-2 0,0 1 0,-12 2 0,-31 7 0,-18 6 0,-2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1.75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0 24575,'33'27'0,"19"14"0,24 19 0,-25-21 0,3 1 0,1-2 0,0 0 0,-3-2 0,0-1 0,1-2 0,-3-3 0,12 7 0,-17-10 0,-24-17 0,-18-7 0,-1-3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2.61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7'22'0,"14"37"0,0-11 0,3 5 0,4 10 0,3 4-1156,10 15 1,1 2 1155,-3-7 0,-1-2 0,-3-4 0,-2-1 233,0-3 1,-4-3-234,-9-14 0,-2-2 445,21 44-445,-6-3 0,-6-18 0,-3-11 1177,-5-14-1177,-8-22 222,-4-9-222,-6-13 0,-1-26 0,3-29 0,14-32 0,-10 28 0,9 8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9.60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2 0 24575,'3'61'0,"-2"10"0,0-15 0,0 4 0,-2 2 0,0 1 0,0-3 0,0 0 0,0-2 0,0-4 0,-2 23 0,2-19 0,-3-19 0,3-24 0,-1-5 0,2-29 0,0-13 0,0 6 0,0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20.53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44 24575,'7'-6'0,"2"-1"0,5 0 0,2 0 0,5 0 0,-3 2 0,-1 2 0,-4 2 0,-2 0 0,-1 1 0,5 1 0,4 1 0,12 5 0,0 0 0,-3 2 0,-8-2 0,-10-3 0,-5 0 0,0 1 0,-1 2 0,1 2 0,-2 3 0,-1 1 0,-3 20 0,-3-7 0,-4 20 0,-1-14 0,-1-3 0,-3-1 0,5-15 0,-2 0 0,2-9 0,3-2 0,-3 0 0,4 0 0,0-1 0,1 0 0,0 0 0,0 1 0,-1-1 0,2 0 0,-2-1 0,1 0 0,-2 0 0,1 0 0,-1 0 0,2 1 0,0-1 0,1 0 0,1 0 0,0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42.67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6 24575,'8'1'0,"1"0"0,4-1 0,2-1 0,12-3 0,0 1 0,8-2 0,-14 4 0,-1 0 0,-9 1 0,2 0 0,10 0 0,2 0 0,-1 0 0,-6 0 0,-10 0 0,-4 0 0,-2 0 0,1 0 0,3 0 0,3 0 0,1-1 0,-2 1 0,-6-1 0,-12 4 0,2-2 0,-7 3 0,7-3 0,2-1 0,1 2 0,1-2 0,-1 2 0,2-2 0,-1 2 0,0-2 0,0 1 0,0 0 0,-1-1 0,-2 2 0,-2-1 0,-4 2 0,-1 0 0,-1 0 0,3 0 0,3-2 0,4 0 0,3-1 0,0 0 0,-2 1 0,2-1 0,-4 1 0,3 0 0,-2-1 0,2 1 0,0-1 0,1 0 0,0 0 0,1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7T18:49:16.90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1 0 24575,'-1'31'0,"1"6"0,-2 14 0,1 14 0,1 0 0,-3-5 0,3-12 0,-3-21 0,3-7 0,-1-14 0,10-44 0,-7 27 0,7-29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Den_drunk_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201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all files and folders on the hard disk are organized in hierarch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8697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A_gla_ma_ra_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603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customXml" Target="../ink/ink194.xml"/><Relationship Id="rId13" Type="http://schemas.openxmlformats.org/officeDocument/2006/relationships/image" Target="../media/image154.png"/><Relationship Id="rId18" Type="http://schemas.openxmlformats.org/officeDocument/2006/relationships/customXml" Target="../ink/ink199.xml"/><Relationship Id="rId3" Type="http://schemas.openxmlformats.org/officeDocument/2006/relationships/image" Target="../media/image149.emf"/><Relationship Id="rId7" Type="http://schemas.openxmlformats.org/officeDocument/2006/relationships/image" Target="../media/image151.png"/><Relationship Id="rId12" Type="http://schemas.openxmlformats.org/officeDocument/2006/relationships/customXml" Target="../ink/ink196.xml"/><Relationship Id="rId17" Type="http://schemas.openxmlformats.org/officeDocument/2006/relationships/image" Target="../media/image156.png"/><Relationship Id="rId2" Type="http://schemas.openxmlformats.org/officeDocument/2006/relationships/oleObject" Target="../embeddings/oleObject3.bin"/><Relationship Id="rId16" Type="http://schemas.openxmlformats.org/officeDocument/2006/relationships/customXml" Target="../ink/ink19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93.xml"/><Relationship Id="rId11" Type="http://schemas.openxmlformats.org/officeDocument/2006/relationships/image" Target="../media/image153.png"/><Relationship Id="rId5" Type="http://schemas.openxmlformats.org/officeDocument/2006/relationships/image" Target="../media/image150.png"/><Relationship Id="rId15" Type="http://schemas.openxmlformats.org/officeDocument/2006/relationships/image" Target="../media/image155.png"/><Relationship Id="rId10" Type="http://schemas.openxmlformats.org/officeDocument/2006/relationships/customXml" Target="../ink/ink195.xml"/><Relationship Id="rId19" Type="http://schemas.openxmlformats.org/officeDocument/2006/relationships/image" Target="../media/image157.png"/><Relationship Id="rId4" Type="http://schemas.openxmlformats.org/officeDocument/2006/relationships/customXml" Target="../ink/ink192.xml"/><Relationship Id="rId9" Type="http://schemas.openxmlformats.org/officeDocument/2006/relationships/image" Target="../media/image152.png"/><Relationship Id="rId14" Type="http://schemas.openxmlformats.org/officeDocument/2006/relationships/customXml" Target="../ink/ink19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0.png"/><Relationship Id="rId4" Type="http://schemas.openxmlformats.org/officeDocument/2006/relationships/customXml" Target="../ink/ink20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66.png"/><Relationship Id="rId18" Type="http://schemas.openxmlformats.org/officeDocument/2006/relationships/customXml" Target="../ink/ink209.xml"/><Relationship Id="rId26" Type="http://schemas.openxmlformats.org/officeDocument/2006/relationships/customXml" Target="../ink/ink213.xml"/><Relationship Id="rId3" Type="http://schemas.openxmlformats.org/officeDocument/2006/relationships/image" Target="../media/image161.png"/><Relationship Id="rId21" Type="http://schemas.openxmlformats.org/officeDocument/2006/relationships/image" Target="../media/image170.png"/><Relationship Id="rId34" Type="http://schemas.openxmlformats.org/officeDocument/2006/relationships/customXml" Target="../ink/ink217.xml"/><Relationship Id="rId7" Type="http://schemas.openxmlformats.org/officeDocument/2006/relationships/image" Target="../media/image163.png"/><Relationship Id="rId12" Type="http://schemas.openxmlformats.org/officeDocument/2006/relationships/customXml" Target="../ink/ink206.xml"/><Relationship Id="rId17" Type="http://schemas.openxmlformats.org/officeDocument/2006/relationships/image" Target="../media/image168.png"/><Relationship Id="rId25" Type="http://schemas.openxmlformats.org/officeDocument/2006/relationships/image" Target="../media/image172.png"/><Relationship Id="rId33" Type="http://schemas.openxmlformats.org/officeDocument/2006/relationships/image" Target="../media/image176.png"/><Relationship Id="rId2" Type="http://schemas.openxmlformats.org/officeDocument/2006/relationships/customXml" Target="../ink/ink201.xml"/><Relationship Id="rId16" Type="http://schemas.openxmlformats.org/officeDocument/2006/relationships/customXml" Target="../ink/ink208.xml"/><Relationship Id="rId20" Type="http://schemas.openxmlformats.org/officeDocument/2006/relationships/customXml" Target="../ink/ink210.xml"/><Relationship Id="rId29" Type="http://schemas.openxmlformats.org/officeDocument/2006/relationships/image" Target="../media/image17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03.xml"/><Relationship Id="rId11" Type="http://schemas.openxmlformats.org/officeDocument/2006/relationships/image" Target="../media/image165.png"/><Relationship Id="rId24" Type="http://schemas.openxmlformats.org/officeDocument/2006/relationships/customXml" Target="../ink/ink212.xml"/><Relationship Id="rId32" Type="http://schemas.openxmlformats.org/officeDocument/2006/relationships/customXml" Target="../ink/ink216.xml"/><Relationship Id="rId5" Type="http://schemas.openxmlformats.org/officeDocument/2006/relationships/image" Target="../media/image162.png"/><Relationship Id="rId15" Type="http://schemas.openxmlformats.org/officeDocument/2006/relationships/image" Target="../media/image167.png"/><Relationship Id="rId23" Type="http://schemas.openxmlformats.org/officeDocument/2006/relationships/image" Target="../media/image171.png"/><Relationship Id="rId28" Type="http://schemas.openxmlformats.org/officeDocument/2006/relationships/customXml" Target="../ink/ink214.xml"/><Relationship Id="rId10" Type="http://schemas.openxmlformats.org/officeDocument/2006/relationships/customXml" Target="../ink/ink205.xml"/><Relationship Id="rId19" Type="http://schemas.openxmlformats.org/officeDocument/2006/relationships/image" Target="../media/image169.png"/><Relationship Id="rId31" Type="http://schemas.openxmlformats.org/officeDocument/2006/relationships/image" Target="../media/image175.png"/><Relationship Id="rId4" Type="http://schemas.openxmlformats.org/officeDocument/2006/relationships/customXml" Target="../ink/ink202.xml"/><Relationship Id="rId9" Type="http://schemas.openxmlformats.org/officeDocument/2006/relationships/image" Target="../media/image164.png"/><Relationship Id="rId14" Type="http://schemas.openxmlformats.org/officeDocument/2006/relationships/customXml" Target="../ink/ink207.xml"/><Relationship Id="rId22" Type="http://schemas.openxmlformats.org/officeDocument/2006/relationships/customXml" Target="../ink/ink211.xml"/><Relationship Id="rId27" Type="http://schemas.openxmlformats.org/officeDocument/2006/relationships/image" Target="../media/image173.png"/><Relationship Id="rId30" Type="http://schemas.openxmlformats.org/officeDocument/2006/relationships/customXml" Target="../ink/ink215.xml"/><Relationship Id="rId35" Type="http://schemas.openxmlformats.org/officeDocument/2006/relationships/image" Target="../media/image177.png"/><Relationship Id="rId8" Type="http://schemas.openxmlformats.org/officeDocument/2006/relationships/customXml" Target="../ink/ink20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29.xml"/><Relationship Id="rId21" Type="http://schemas.openxmlformats.org/officeDocument/2006/relationships/image" Target="../media/image187.png"/><Relationship Id="rId42" Type="http://schemas.openxmlformats.org/officeDocument/2006/relationships/customXml" Target="../ink/ink237.xml"/><Relationship Id="rId47" Type="http://schemas.openxmlformats.org/officeDocument/2006/relationships/image" Target="../media/image200.png"/><Relationship Id="rId63" Type="http://schemas.openxmlformats.org/officeDocument/2006/relationships/image" Target="../media/image208.png"/><Relationship Id="rId68" Type="http://schemas.openxmlformats.org/officeDocument/2006/relationships/customXml" Target="../ink/ink250.xml"/><Relationship Id="rId7" Type="http://schemas.openxmlformats.org/officeDocument/2006/relationships/image" Target="../media/image180.png"/><Relationship Id="rId2" Type="http://schemas.openxmlformats.org/officeDocument/2006/relationships/image" Target="../media/image178.png"/><Relationship Id="rId16" Type="http://schemas.openxmlformats.org/officeDocument/2006/relationships/customXml" Target="../ink/ink224.xml"/><Relationship Id="rId29" Type="http://schemas.openxmlformats.org/officeDocument/2006/relationships/image" Target="../media/image191.png"/><Relationship Id="rId11" Type="http://schemas.openxmlformats.org/officeDocument/2006/relationships/image" Target="../media/image182.png"/><Relationship Id="rId24" Type="http://schemas.openxmlformats.org/officeDocument/2006/relationships/customXml" Target="../ink/ink228.xml"/><Relationship Id="rId32" Type="http://schemas.openxmlformats.org/officeDocument/2006/relationships/customXml" Target="../ink/ink232.xml"/><Relationship Id="rId37" Type="http://schemas.openxmlformats.org/officeDocument/2006/relationships/image" Target="../media/image195.png"/><Relationship Id="rId40" Type="http://schemas.openxmlformats.org/officeDocument/2006/relationships/customXml" Target="../ink/ink236.xml"/><Relationship Id="rId45" Type="http://schemas.openxmlformats.org/officeDocument/2006/relationships/image" Target="../media/image199.png"/><Relationship Id="rId53" Type="http://schemas.openxmlformats.org/officeDocument/2006/relationships/image" Target="../media/image203.png"/><Relationship Id="rId58" Type="http://schemas.openxmlformats.org/officeDocument/2006/relationships/customXml" Target="../ink/ink245.xml"/><Relationship Id="rId66" Type="http://schemas.openxmlformats.org/officeDocument/2006/relationships/customXml" Target="../ink/ink249.xml"/><Relationship Id="rId5" Type="http://schemas.openxmlformats.org/officeDocument/2006/relationships/image" Target="../media/image600.png"/><Relationship Id="rId61" Type="http://schemas.openxmlformats.org/officeDocument/2006/relationships/image" Target="../media/image207.png"/><Relationship Id="rId19" Type="http://schemas.openxmlformats.org/officeDocument/2006/relationships/image" Target="../media/image186.png"/><Relationship Id="rId14" Type="http://schemas.openxmlformats.org/officeDocument/2006/relationships/customXml" Target="../ink/ink223.xml"/><Relationship Id="rId22" Type="http://schemas.openxmlformats.org/officeDocument/2006/relationships/customXml" Target="../ink/ink227.xml"/><Relationship Id="rId27" Type="http://schemas.openxmlformats.org/officeDocument/2006/relationships/image" Target="../media/image190.png"/><Relationship Id="rId30" Type="http://schemas.openxmlformats.org/officeDocument/2006/relationships/customXml" Target="../ink/ink231.xml"/><Relationship Id="rId35" Type="http://schemas.openxmlformats.org/officeDocument/2006/relationships/image" Target="../media/image194.png"/><Relationship Id="rId43" Type="http://schemas.openxmlformats.org/officeDocument/2006/relationships/image" Target="../media/image198.png"/><Relationship Id="rId48" Type="http://schemas.openxmlformats.org/officeDocument/2006/relationships/customXml" Target="../ink/ink240.xml"/><Relationship Id="rId56" Type="http://schemas.openxmlformats.org/officeDocument/2006/relationships/customXml" Target="../ink/ink244.xml"/><Relationship Id="rId64" Type="http://schemas.openxmlformats.org/officeDocument/2006/relationships/customXml" Target="../ink/ink248.xml"/><Relationship Id="rId69" Type="http://schemas.openxmlformats.org/officeDocument/2006/relationships/image" Target="../media/image211.png"/><Relationship Id="rId8" Type="http://schemas.openxmlformats.org/officeDocument/2006/relationships/customXml" Target="../ink/ink220.xml"/><Relationship Id="rId51" Type="http://schemas.openxmlformats.org/officeDocument/2006/relationships/image" Target="../media/image202.png"/><Relationship Id="rId3" Type="http://schemas.openxmlformats.org/officeDocument/2006/relationships/image" Target="../media/image179.png"/><Relationship Id="rId12" Type="http://schemas.openxmlformats.org/officeDocument/2006/relationships/customXml" Target="../ink/ink222.xml"/><Relationship Id="rId17" Type="http://schemas.openxmlformats.org/officeDocument/2006/relationships/image" Target="../media/image185.png"/><Relationship Id="rId25" Type="http://schemas.openxmlformats.org/officeDocument/2006/relationships/image" Target="../media/image189.png"/><Relationship Id="rId33" Type="http://schemas.openxmlformats.org/officeDocument/2006/relationships/image" Target="../media/image193.png"/><Relationship Id="rId38" Type="http://schemas.openxmlformats.org/officeDocument/2006/relationships/customXml" Target="../ink/ink235.xml"/><Relationship Id="rId46" Type="http://schemas.openxmlformats.org/officeDocument/2006/relationships/customXml" Target="../ink/ink239.xml"/><Relationship Id="rId59" Type="http://schemas.openxmlformats.org/officeDocument/2006/relationships/image" Target="../media/image206.png"/><Relationship Id="rId67" Type="http://schemas.openxmlformats.org/officeDocument/2006/relationships/image" Target="../media/image210.png"/><Relationship Id="rId20" Type="http://schemas.openxmlformats.org/officeDocument/2006/relationships/customXml" Target="../ink/ink226.xml"/><Relationship Id="rId41" Type="http://schemas.openxmlformats.org/officeDocument/2006/relationships/image" Target="../media/image197.png"/><Relationship Id="rId54" Type="http://schemas.openxmlformats.org/officeDocument/2006/relationships/customXml" Target="../ink/ink243.xml"/><Relationship Id="rId62" Type="http://schemas.openxmlformats.org/officeDocument/2006/relationships/customXml" Target="../ink/ink24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19.xml"/><Relationship Id="rId15" Type="http://schemas.openxmlformats.org/officeDocument/2006/relationships/image" Target="../media/image184.png"/><Relationship Id="rId23" Type="http://schemas.openxmlformats.org/officeDocument/2006/relationships/image" Target="../media/image188.png"/><Relationship Id="rId28" Type="http://schemas.openxmlformats.org/officeDocument/2006/relationships/customXml" Target="../ink/ink230.xml"/><Relationship Id="rId36" Type="http://schemas.openxmlformats.org/officeDocument/2006/relationships/customXml" Target="../ink/ink234.xml"/><Relationship Id="rId49" Type="http://schemas.openxmlformats.org/officeDocument/2006/relationships/image" Target="../media/image201.png"/><Relationship Id="rId57" Type="http://schemas.openxmlformats.org/officeDocument/2006/relationships/image" Target="../media/image205.png"/><Relationship Id="rId10" Type="http://schemas.openxmlformats.org/officeDocument/2006/relationships/customXml" Target="../ink/ink221.xml"/><Relationship Id="rId31" Type="http://schemas.openxmlformats.org/officeDocument/2006/relationships/image" Target="../media/image192.png"/><Relationship Id="rId44" Type="http://schemas.openxmlformats.org/officeDocument/2006/relationships/customXml" Target="../ink/ink238.xml"/><Relationship Id="rId52" Type="http://schemas.openxmlformats.org/officeDocument/2006/relationships/customXml" Target="../ink/ink242.xml"/><Relationship Id="rId60" Type="http://schemas.openxmlformats.org/officeDocument/2006/relationships/customXml" Target="../ink/ink246.xml"/><Relationship Id="rId65" Type="http://schemas.openxmlformats.org/officeDocument/2006/relationships/image" Target="../media/image209.png"/><Relationship Id="rId4" Type="http://schemas.openxmlformats.org/officeDocument/2006/relationships/customXml" Target="../ink/ink218.xml"/><Relationship Id="rId9" Type="http://schemas.openxmlformats.org/officeDocument/2006/relationships/image" Target="../media/image181.png"/><Relationship Id="rId13" Type="http://schemas.openxmlformats.org/officeDocument/2006/relationships/image" Target="../media/image183.png"/><Relationship Id="rId18" Type="http://schemas.openxmlformats.org/officeDocument/2006/relationships/customXml" Target="../ink/ink225.xml"/><Relationship Id="rId39" Type="http://schemas.openxmlformats.org/officeDocument/2006/relationships/image" Target="../media/image196.png"/><Relationship Id="rId34" Type="http://schemas.openxmlformats.org/officeDocument/2006/relationships/customXml" Target="../ink/ink233.xml"/><Relationship Id="rId50" Type="http://schemas.openxmlformats.org/officeDocument/2006/relationships/customXml" Target="../ink/ink241.xml"/><Relationship Id="rId55" Type="http://schemas.openxmlformats.org/officeDocument/2006/relationships/image" Target="../media/image20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png"/><Relationship Id="rId3" Type="http://schemas.openxmlformats.org/officeDocument/2006/relationships/customXml" Target="../ink/ink251.xml"/><Relationship Id="rId7" Type="http://schemas.openxmlformats.org/officeDocument/2006/relationships/customXml" Target="../ink/ink253.xml"/><Relationship Id="rId12" Type="http://schemas.openxmlformats.org/officeDocument/2006/relationships/image" Target="../media/image217.png"/><Relationship Id="rId2" Type="http://schemas.openxmlformats.org/officeDocument/2006/relationships/image" Target="../media/image21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4.png"/><Relationship Id="rId11" Type="http://schemas.openxmlformats.org/officeDocument/2006/relationships/customXml" Target="../ink/ink255.xml"/><Relationship Id="rId5" Type="http://schemas.openxmlformats.org/officeDocument/2006/relationships/customXml" Target="../ink/ink252.xml"/><Relationship Id="rId10" Type="http://schemas.openxmlformats.org/officeDocument/2006/relationships/image" Target="../media/image216.png"/><Relationship Id="rId4" Type="http://schemas.openxmlformats.org/officeDocument/2006/relationships/image" Target="../media/image213.png"/><Relationship Id="rId9" Type="http://schemas.openxmlformats.org/officeDocument/2006/relationships/customXml" Target="../ink/ink254.xml"/></Relationships>
</file>

<file path=ppt/slides/_rels/slide2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6.xml"/><Relationship Id="rId117" Type="http://schemas.openxmlformats.org/officeDocument/2006/relationships/image" Target="../media/image55.png"/><Relationship Id="rId21" Type="http://schemas.openxmlformats.org/officeDocument/2006/relationships/customXml" Target="../ink/ink13.xml"/><Relationship Id="rId42" Type="http://schemas.openxmlformats.org/officeDocument/2006/relationships/customXml" Target="../ink/ink24.xml"/><Relationship Id="rId47" Type="http://schemas.openxmlformats.org/officeDocument/2006/relationships/image" Target="../media/image20.png"/><Relationship Id="rId63" Type="http://schemas.openxmlformats.org/officeDocument/2006/relationships/image" Target="../media/image28.png"/><Relationship Id="rId68" Type="http://schemas.openxmlformats.org/officeDocument/2006/relationships/customXml" Target="../ink/ink37.xml"/><Relationship Id="rId84" Type="http://schemas.openxmlformats.org/officeDocument/2006/relationships/customXml" Target="../ink/ink45.xml"/><Relationship Id="rId89" Type="http://schemas.openxmlformats.org/officeDocument/2006/relationships/image" Target="../media/image41.png"/><Relationship Id="rId112" Type="http://schemas.openxmlformats.org/officeDocument/2006/relationships/customXml" Target="../ink/ink59.xml"/><Relationship Id="rId16" Type="http://schemas.openxmlformats.org/officeDocument/2006/relationships/image" Target="../media/image6.png"/><Relationship Id="rId107" Type="http://schemas.openxmlformats.org/officeDocument/2006/relationships/image" Target="../media/image50.png"/><Relationship Id="rId11" Type="http://schemas.openxmlformats.org/officeDocument/2006/relationships/customXml" Target="../ink/ink6.xml"/><Relationship Id="rId32" Type="http://schemas.openxmlformats.org/officeDocument/2006/relationships/customXml" Target="../ink/ink19.xml"/><Relationship Id="rId37" Type="http://schemas.openxmlformats.org/officeDocument/2006/relationships/image" Target="../media/image15.png"/><Relationship Id="rId53" Type="http://schemas.openxmlformats.org/officeDocument/2006/relationships/image" Target="../media/image23.png"/><Relationship Id="rId58" Type="http://schemas.openxmlformats.org/officeDocument/2006/relationships/customXml" Target="../ink/ink32.xml"/><Relationship Id="rId74" Type="http://schemas.openxmlformats.org/officeDocument/2006/relationships/customXml" Target="../ink/ink40.xml"/><Relationship Id="rId79" Type="http://schemas.openxmlformats.org/officeDocument/2006/relationships/image" Target="../media/image36.png"/><Relationship Id="rId102" Type="http://schemas.openxmlformats.org/officeDocument/2006/relationships/customXml" Target="../ink/ink54.xml"/><Relationship Id="rId5" Type="http://schemas.openxmlformats.org/officeDocument/2006/relationships/image" Target="../media/image2.png"/><Relationship Id="rId90" Type="http://schemas.openxmlformats.org/officeDocument/2006/relationships/customXml" Target="../ink/ink48.xml"/><Relationship Id="rId95" Type="http://schemas.openxmlformats.org/officeDocument/2006/relationships/image" Target="../media/image44.png"/><Relationship Id="rId22" Type="http://schemas.openxmlformats.org/officeDocument/2006/relationships/image" Target="../media/image8.png"/><Relationship Id="rId27" Type="http://schemas.openxmlformats.org/officeDocument/2006/relationships/image" Target="../media/image10.png"/><Relationship Id="rId43" Type="http://schemas.openxmlformats.org/officeDocument/2006/relationships/image" Target="../media/image18.png"/><Relationship Id="rId48" Type="http://schemas.openxmlformats.org/officeDocument/2006/relationships/customXml" Target="../ink/ink27.xml"/><Relationship Id="rId64" Type="http://schemas.openxmlformats.org/officeDocument/2006/relationships/customXml" Target="../ink/ink35.xml"/><Relationship Id="rId69" Type="http://schemas.openxmlformats.org/officeDocument/2006/relationships/image" Target="../media/image31.png"/><Relationship Id="rId113" Type="http://schemas.openxmlformats.org/officeDocument/2006/relationships/image" Target="../media/image53.png"/><Relationship Id="rId118" Type="http://schemas.openxmlformats.org/officeDocument/2006/relationships/customXml" Target="../ink/ink62.xml"/><Relationship Id="rId80" Type="http://schemas.openxmlformats.org/officeDocument/2006/relationships/customXml" Target="../ink/ink43.xml"/><Relationship Id="rId85" Type="http://schemas.openxmlformats.org/officeDocument/2006/relationships/image" Target="../media/image39.png"/><Relationship Id="rId12" Type="http://schemas.openxmlformats.org/officeDocument/2006/relationships/image" Target="../media/image5.png"/><Relationship Id="rId17" Type="http://schemas.openxmlformats.org/officeDocument/2006/relationships/customXml" Target="../ink/ink10.xml"/><Relationship Id="rId33" Type="http://schemas.openxmlformats.org/officeDocument/2006/relationships/image" Target="../media/image13.png"/><Relationship Id="rId38" Type="http://schemas.openxmlformats.org/officeDocument/2006/relationships/customXml" Target="../ink/ink22.xml"/><Relationship Id="rId59" Type="http://schemas.openxmlformats.org/officeDocument/2006/relationships/image" Target="../media/image26.png"/><Relationship Id="rId103" Type="http://schemas.openxmlformats.org/officeDocument/2006/relationships/image" Target="../media/image48.png"/><Relationship Id="rId108" Type="http://schemas.openxmlformats.org/officeDocument/2006/relationships/customXml" Target="../ink/ink57.xml"/><Relationship Id="rId54" Type="http://schemas.openxmlformats.org/officeDocument/2006/relationships/customXml" Target="../ink/ink30.xml"/><Relationship Id="rId70" Type="http://schemas.openxmlformats.org/officeDocument/2006/relationships/customXml" Target="../ink/ink38.xml"/><Relationship Id="rId75" Type="http://schemas.openxmlformats.org/officeDocument/2006/relationships/image" Target="../media/image34.png"/><Relationship Id="rId91" Type="http://schemas.openxmlformats.org/officeDocument/2006/relationships/image" Target="../media/image42.png"/><Relationship Id="rId96" Type="http://schemas.openxmlformats.org/officeDocument/2006/relationships/customXml" Target="../ink/ink5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23" Type="http://schemas.openxmlformats.org/officeDocument/2006/relationships/customXml" Target="../ink/ink14.xml"/><Relationship Id="rId28" Type="http://schemas.openxmlformats.org/officeDocument/2006/relationships/customXml" Target="../ink/ink17.xml"/><Relationship Id="rId49" Type="http://schemas.openxmlformats.org/officeDocument/2006/relationships/image" Target="../media/image21.png"/><Relationship Id="rId114" Type="http://schemas.openxmlformats.org/officeDocument/2006/relationships/customXml" Target="../ink/ink60.xml"/><Relationship Id="rId119" Type="http://schemas.openxmlformats.org/officeDocument/2006/relationships/image" Target="../media/image56.png"/><Relationship Id="rId10" Type="http://schemas.openxmlformats.org/officeDocument/2006/relationships/customXml" Target="../ink/ink5.xml"/><Relationship Id="rId31" Type="http://schemas.openxmlformats.org/officeDocument/2006/relationships/image" Target="../media/image12.png"/><Relationship Id="rId44" Type="http://schemas.openxmlformats.org/officeDocument/2006/relationships/customXml" Target="../ink/ink25.xml"/><Relationship Id="rId52" Type="http://schemas.openxmlformats.org/officeDocument/2006/relationships/customXml" Target="../ink/ink29.xml"/><Relationship Id="rId60" Type="http://schemas.openxmlformats.org/officeDocument/2006/relationships/customXml" Target="../ink/ink33.xml"/><Relationship Id="rId65" Type="http://schemas.openxmlformats.org/officeDocument/2006/relationships/image" Target="../media/image29.png"/><Relationship Id="rId73" Type="http://schemas.openxmlformats.org/officeDocument/2006/relationships/image" Target="../media/image33.png"/><Relationship Id="rId78" Type="http://schemas.openxmlformats.org/officeDocument/2006/relationships/customXml" Target="../ink/ink42.xml"/><Relationship Id="rId81" Type="http://schemas.openxmlformats.org/officeDocument/2006/relationships/image" Target="../media/image37.png"/><Relationship Id="rId86" Type="http://schemas.openxmlformats.org/officeDocument/2006/relationships/customXml" Target="../ink/ink46.xml"/><Relationship Id="rId94" Type="http://schemas.openxmlformats.org/officeDocument/2006/relationships/customXml" Target="../ink/ink50.xml"/><Relationship Id="rId99" Type="http://schemas.openxmlformats.org/officeDocument/2006/relationships/image" Target="../media/image46.png"/><Relationship Id="rId101" Type="http://schemas.openxmlformats.org/officeDocument/2006/relationships/image" Target="../media/image47.png"/><Relationship Id="rId4" Type="http://schemas.openxmlformats.org/officeDocument/2006/relationships/customXml" Target="../ink/ink2.xml"/><Relationship Id="rId9" Type="http://schemas.openxmlformats.org/officeDocument/2006/relationships/image" Target="../media/image4.png"/><Relationship Id="rId13" Type="http://schemas.openxmlformats.org/officeDocument/2006/relationships/customXml" Target="../ink/ink7.xml"/><Relationship Id="rId18" Type="http://schemas.openxmlformats.org/officeDocument/2006/relationships/customXml" Target="../ink/ink11.xml"/><Relationship Id="rId39" Type="http://schemas.openxmlformats.org/officeDocument/2006/relationships/image" Target="../media/image16.png"/><Relationship Id="rId109" Type="http://schemas.openxmlformats.org/officeDocument/2006/relationships/image" Target="../media/image51.png"/><Relationship Id="rId34" Type="http://schemas.openxmlformats.org/officeDocument/2006/relationships/customXml" Target="../ink/ink20.xml"/><Relationship Id="rId50" Type="http://schemas.openxmlformats.org/officeDocument/2006/relationships/customXml" Target="../ink/ink28.xml"/><Relationship Id="rId55" Type="http://schemas.openxmlformats.org/officeDocument/2006/relationships/image" Target="../media/image24.png"/><Relationship Id="rId76" Type="http://schemas.openxmlformats.org/officeDocument/2006/relationships/customXml" Target="../ink/ink41.xml"/><Relationship Id="rId97" Type="http://schemas.openxmlformats.org/officeDocument/2006/relationships/image" Target="../media/image45.png"/><Relationship Id="rId104" Type="http://schemas.openxmlformats.org/officeDocument/2006/relationships/customXml" Target="../ink/ink55.xml"/><Relationship Id="rId7" Type="http://schemas.openxmlformats.org/officeDocument/2006/relationships/image" Target="../media/image3.png"/><Relationship Id="rId71" Type="http://schemas.openxmlformats.org/officeDocument/2006/relationships/image" Target="../media/image32.png"/><Relationship Id="rId92" Type="http://schemas.openxmlformats.org/officeDocument/2006/relationships/customXml" Target="../ink/ink49.xml"/><Relationship Id="rId2" Type="http://schemas.openxmlformats.org/officeDocument/2006/relationships/customXml" Target="../ink/ink1.xml"/><Relationship Id="rId29" Type="http://schemas.openxmlformats.org/officeDocument/2006/relationships/image" Target="../media/image11.png"/><Relationship Id="rId24" Type="http://schemas.openxmlformats.org/officeDocument/2006/relationships/image" Target="../media/image9.png"/><Relationship Id="rId40" Type="http://schemas.openxmlformats.org/officeDocument/2006/relationships/customXml" Target="../ink/ink23.xml"/><Relationship Id="rId45" Type="http://schemas.openxmlformats.org/officeDocument/2006/relationships/image" Target="../media/image19.png"/><Relationship Id="rId66" Type="http://schemas.openxmlformats.org/officeDocument/2006/relationships/customXml" Target="../ink/ink36.xml"/><Relationship Id="rId87" Type="http://schemas.openxmlformats.org/officeDocument/2006/relationships/image" Target="../media/image40.png"/><Relationship Id="rId110" Type="http://schemas.openxmlformats.org/officeDocument/2006/relationships/customXml" Target="../ink/ink58.xml"/><Relationship Id="rId115" Type="http://schemas.openxmlformats.org/officeDocument/2006/relationships/image" Target="../media/image54.png"/><Relationship Id="rId61" Type="http://schemas.openxmlformats.org/officeDocument/2006/relationships/image" Target="../media/image27.png"/><Relationship Id="rId82" Type="http://schemas.openxmlformats.org/officeDocument/2006/relationships/customXml" Target="../ink/ink44.xml"/><Relationship Id="rId19" Type="http://schemas.openxmlformats.org/officeDocument/2006/relationships/customXml" Target="../ink/ink12.xml"/><Relationship Id="rId14" Type="http://schemas.openxmlformats.org/officeDocument/2006/relationships/customXml" Target="../ink/ink8.xml"/><Relationship Id="rId30" Type="http://schemas.openxmlformats.org/officeDocument/2006/relationships/customXml" Target="../ink/ink18.xml"/><Relationship Id="rId35" Type="http://schemas.openxmlformats.org/officeDocument/2006/relationships/image" Target="../media/image14.png"/><Relationship Id="rId56" Type="http://schemas.openxmlformats.org/officeDocument/2006/relationships/customXml" Target="../ink/ink31.xml"/><Relationship Id="rId77" Type="http://schemas.openxmlformats.org/officeDocument/2006/relationships/image" Target="../media/image35.png"/><Relationship Id="rId100" Type="http://schemas.openxmlformats.org/officeDocument/2006/relationships/customXml" Target="../ink/ink53.xml"/><Relationship Id="rId105" Type="http://schemas.openxmlformats.org/officeDocument/2006/relationships/image" Target="../media/image49.png"/><Relationship Id="rId8" Type="http://schemas.openxmlformats.org/officeDocument/2006/relationships/customXml" Target="../ink/ink4.xml"/><Relationship Id="rId51" Type="http://schemas.openxmlformats.org/officeDocument/2006/relationships/image" Target="../media/image22.png"/><Relationship Id="rId72" Type="http://schemas.openxmlformats.org/officeDocument/2006/relationships/customXml" Target="../ink/ink39.xml"/><Relationship Id="rId93" Type="http://schemas.openxmlformats.org/officeDocument/2006/relationships/image" Target="../media/image43.png"/><Relationship Id="rId98" Type="http://schemas.openxmlformats.org/officeDocument/2006/relationships/customXml" Target="../ink/ink52.xml"/><Relationship Id="rId3" Type="http://schemas.openxmlformats.org/officeDocument/2006/relationships/image" Target="../media/image1.png"/><Relationship Id="rId25" Type="http://schemas.openxmlformats.org/officeDocument/2006/relationships/customXml" Target="../ink/ink15.xml"/><Relationship Id="rId46" Type="http://schemas.openxmlformats.org/officeDocument/2006/relationships/customXml" Target="../ink/ink26.xml"/><Relationship Id="rId67" Type="http://schemas.openxmlformats.org/officeDocument/2006/relationships/image" Target="../media/image30.png"/><Relationship Id="rId116" Type="http://schemas.openxmlformats.org/officeDocument/2006/relationships/customXml" Target="../ink/ink61.xml"/><Relationship Id="rId20" Type="http://schemas.openxmlformats.org/officeDocument/2006/relationships/image" Target="../media/image7.png"/><Relationship Id="rId41" Type="http://schemas.openxmlformats.org/officeDocument/2006/relationships/image" Target="../media/image17.png"/><Relationship Id="rId62" Type="http://schemas.openxmlformats.org/officeDocument/2006/relationships/customXml" Target="../ink/ink34.xml"/><Relationship Id="rId83" Type="http://schemas.openxmlformats.org/officeDocument/2006/relationships/image" Target="../media/image38.png"/><Relationship Id="rId88" Type="http://schemas.openxmlformats.org/officeDocument/2006/relationships/customXml" Target="../ink/ink47.xml"/><Relationship Id="rId111" Type="http://schemas.openxmlformats.org/officeDocument/2006/relationships/image" Target="../media/image52.png"/><Relationship Id="rId15" Type="http://schemas.openxmlformats.org/officeDocument/2006/relationships/customXml" Target="../ink/ink9.xml"/><Relationship Id="rId36" Type="http://schemas.openxmlformats.org/officeDocument/2006/relationships/customXml" Target="../ink/ink21.xml"/><Relationship Id="rId57" Type="http://schemas.openxmlformats.org/officeDocument/2006/relationships/image" Target="../media/image25.png"/><Relationship Id="rId106" Type="http://schemas.openxmlformats.org/officeDocument/2006/relationships/customXml" Target="../ink/ink5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wmf"/><Relationship Id="rId2" Type="http://schemas.openxmlformats.org/officeDocument/2006/relationships/image" Target="../media/image218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60.xml"/><Relationship Id="rId18" Type="http://schemas.openxmlformats.org/officeDocument/2006/relationships/image" Target="../media/image229.png"/><Relationship Id="rId26" Type="http://schemas.openxmlformats.org/officeDocument/2006/relationships/image" Target="../media/image233.png"/><Relationship Id="rId39" Type="http://schemas.openxmlformats.org/officeDocument/2006/relationships/customXml" Target="../ink/ink273.xml"/><Relationship Id="rId21" Type="http://schemas.openxmlformats.org/officeDocument/2006/relationships/customXml" Target="../ink/ink264.xml"/><Relationship Id="rId34" Type="http://schemas.openxmlformats.org/officeDocument/2006/relationships/image" Target="../media/image237.png"/><Relationship Id="rId42" Type="http://schemas.openxmlformats.org/officeDocument/2006/relationships/image" Target="../media/image241.png"/><Relationship Id="rId47" Type="http://schemas.openxmlformats.org/officeDocument/2006/relationships/customXml" Target="../ink/ink277.xml"/><Relationship Id="rId7" Type="http://schemas.openxmlformats.org/officeDocument/2006/relationships/customXml" Target="../ink/ink257.xml"/><Relationship Id="rId2" Type="http://schemas.openxmlformats.org/officeDocument/2006/relationships/image" Target="../media/image220.wmf"/><Relationship Id="rId16" Type="http://schemas.openxmlformats.org/officeDocument/2006/relationships/image" Target="../media/image228.png"/><Relationship Id="rId29" Type="http://schemas.openxmlformats.org/officeDocument/2006/relationships/customXml" Target="../ink/ink2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3.png"/><Relationship Id="rId11" Type="http://schemas.openxmlformats.org/officeDocument/2006/relationships/customXml" Target="../ink/ink259.xml"/><Relationship Id="rId24" Type="http://schemas.openxmlformats.org/officeDocument/2006/relationships/image" Target="../media/image232.png"/><Relationship Id="rId32" Type="http://schemas.openxmlformats.org/officeDocument/2006/relationships/image" Target="../media/image236.png"/><Relationship Id="rId37" Type="http://schemas.openxmlformats.org/officeDocument/2006/relationships/customXml" Target="../ink/ink272.xml"/><Relationship Id="rId40" Type="http://schemas.openxmlformats.org/officeDocument/2006/relationships/image" Target="../media/image240.png"/><Relationship Id="rId45" Type="http://schemas.openxmlformats.org/officeDocument/2006/relationships/customXml" Target="../ink/ink276.xml"/><Relationship Id="rId5" Type="http://schemas.openxmlformats.org/officeDocument/2006/relationships/customXml" Target="../ink/ink256.xml"/><Relationship Id="rId15" Type="http://schemas.openxmlformats.org/officeDocument/2006/relationships/customXml" Target="../ink/ink261.xml"/><Relationship Id="rId23" Type="http://schemas.openxmlformats.org/officeDocument/2006/relationships/customXml" Target="../ink/ink265.xml"/><Relationship Id="rId28" Type="http://schemas.openxmlformats.org/officeDocument/2006/relationships/image" Target="../media/image234.png"/><Relationship Id="rId36" Type="http://schemas.openxmlformats.org/officeDocument/2006/relationships/image" Target="../media/image238.png"/><Relationship Id="rId10" Type="http://schemas.openxmlformats.org/officeDocument/2006/relationships/image" Target="../media/image225.png"/><Relationship Id="rId19" Type="http://schemas.openxmlformats.org/officeDocument/2006/relationships/customXml" Target="../ink/ink263.xml"/><Relationship Id="rId31" Type="http://schemas.openxmlformats.org/officeDocument/2006/relationships/customXml" Target="../ink/ink269.xml"/><Relationship Id="rId44" Type="http://schemas.openxmlformats.org/officeDocument/2006/relationships/image" Target="../media/image242.png"/><Relationship Id="rId4" Type="http://schemas.openxmlformats.org/officeDocument/2006/relationships/image" Target="../media/image222.wmf"/><Relationship Id="rId9" Type="http://schemas.openxmlformats.org/officeDocument/2006/relationships/customXml" Target="../ink/ink258.xml"/><Relationship Id="rId14" Type="http://schemas.openxmlformats.org/officeDocument/2006/relationships/image" Target="../media/image227.png"/><Relationship Id="rId22" Type="http://schemas.openxmlformats.org/officeDocument/2006/relationships/image" Target="../media/image231.png"/><Relationship Id="rId27" Type="http://schemas.openxmlformats.org/officeDocument/2006/relationships/customXml" Target="../ink/ink267.xml"/><Relationship Id="rId30" Type="http://schemas.openxmlformats.org/officeDocument/2006/relationships/image" Target="../media/image235.png"/><Relationship Id="rId35" Type="http://schemas.openxmlformats.org/officeDocument/2006/relationships/customXml" Target="../ink/ink271.xml"/><Relationship Id="rId43" Type="http://schemas.openxmlformats.org/officeDocument/2006/relationships/customXml" Target="../ink/ink275.xml"/><Relationship Id="rId48" Type="http://schemas.openxmlformats.org/officeDocument/2006/relationships/image" Target="../media/image244.png"/><Relationship Id="rId8" Type="http://schemas.openxmlformats.org/officeDocument/2006/relationships/image" Target="../media/image224.png"/><Relationship Id="rId3" Type="http://schemas.openxmlformats.org/officeDocument/2006/relationships/image" Target="../media/image221.wmf"/><Relationship Id="rId12" Type="http://schemas.openxmlformats.org/officeDocument/2006/relationships/image" Target="../media/image226.png"/><Relationship Id="rId17" Type="http://schemas.openxmlformats.org/officeDocument/2006/relationships/customXml" Target="../ink/ink262.xml"/><Relationship Id="rId25" Type="http://schemas.openxmlformats.org/officeDocument/2006/relationships/customXml" Target="../ink/ink266.xml"/><Relationship Id="rId33" Type="http://schemas.openxmlformats.org/officeDocument/2006/relationships/customXml" Target="../ink/ink270.xml"/><Relationship Id="rId38" Type="http://schemas.openxmlformats.org/officeDocument/2006/relationships/image" Target="../media/image239.png"/><Relationship Id="rId46" Type="http://schemas.openxmlformats.org/officeDocument/2006/relationships/image" Target="../media/image243.png"/><Relationship Id="rId20" Type="http://schemas.openxmlformats.org/officeDocument/2006/relationships/image" Target="../media/image230.png"/><Relationship Id="rId41" Type="http://schemas.openxmlformats.org/officeDocument/2006/relationships/customXml" Target="../ink/ink27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png"/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7.png"/><Relationship Id="rId4" Type="http://schemas.openxmlformats.org/officeDocument/2006/relationships/customXml" Target="../ink/ink27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8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wmf"/><Relationship Id="rId2" Type="http://schemas.openxmlformats.org/officeDocument/2006/relationships/image" Target="../media/image222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wmf"/><Relationship Id="rId2" Type="http://schemas.openxmlformats.org/officeDocument/2006/relationships/image" Target="../media/image25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00.png"/><Relationship Id="rId4" Type="http://schemas.openxmlformats.org/officeDocument/2006/relationships/customXml" Target="../ink/ink27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6.png"/><Relationship Id="rId4" Type="http://schemas.openxmlformats.org/officeDocument/2006/relationships/image" Target="../media/image24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3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customXml" Target="../ink/ink283.xml"/><Relationship Id="rId13" Type="http://schemas.openxmlformats.org/officeDocument/2006/relationships/image" Target="../media/image258.png"/><Relationship Id="rId18" Type="http://schemas.openxmlformats.org/officeDocument/2006/relationships/customXml" Target="../ink/ink288.xml"/><Relationship Id="rId3" Type="http://schemas.openxmlformats.org/officeDocument/2006/relationships/image" Target="../media/image4.png"/><Relationship Id="rId7" Type="http://schemas.openxmlformats.org/officeDocument/2006/relationships/image" Target="../media/image255.png"/><Relationship Id="rId12" Type="http://schemas.openxmlformats.org/officeDocument/2006/relationships/customXml" Target="../ink/ink285.xml"/><Relationship Id="rId17" Type="http://schemas.openxmlformats.org/officeDocument/2006/relationships/image" Target="../media/image260.png"/><Relationship Id="rId2" Type="http://schemas.openxmlformats.org/officeDocument/2006/relationships/customXml" Target="../ink/ink280.xml"/><Relationship Id="rId16" Type="http://schemas.openxmlformats.org/officeDocument/2006/relationships/customXml" Target="../ink/ink28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82.xml"/><Relationship Id="rId11" Type="http://schemas.openxmlformats.org/officeDocument/2006/relationships/image" Target="../media/image257.png"/><Relationship Id="rId5" Type="http://schemas.openxmlformats.org/officeDocument/2006/relationships/image" Target="../media/image254.png"/><Relationship Id="rId15" Type="http://schemas.openxmlformats.org/officeDocument/2006/relationships/image" Target="../media/image259.png"/><Relationship Id="rId10" Type="http://schemas.openxmlformats.org/officeDocument/2006/relationships/customXml" Target="../ink/ink284.xml"/><Relationship Id="rId19" Type="http://schemas.openxmlformats.org/officeDocument/2006/relationships/image" Target="../media/image261.png"/><Relationship Id="rId4" Type="http://schemas.openxmlformats.org/officeDocument/2006/relationships/customXml" Target="../ink/ink281.xml"/><Relationship Id="rId9" Type="http://schemas.openxmlformats.org/officeDocument/2006/relationships/image" Target="../media/image256.png"/><Relationship Id="rId14" Type="http://schemas.openxmlformats.org/officeDocument/2006/relationships/customXml" Target="../ink/ink28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6" Type="http://schemas.openxmlformats.org/officeDocument/2006/relationships/customXml" Target="../ink/ink74.xml"/><Relationship Id="rId117" Type="http://schemas.openxmlformats.org/officeDocument/2006/relationships/image" Target="../media/image74.png"/><Relationship Id="rId21" Type="http://schemas.openxmlformats.org/officeDocument/2006/relationships/image" Target="../media/image262.png"/><Relationship Id="rId42" Type="http://schemas.openxmlformats.org/officeDocument/2006/relationships/customXml" Target="../ink/ink82.xml"/><Relationship Id="rId47" Type="http://schemas.openxmlformats.org/officeDocument/2006/relationships/image" Target="../media/image390.png"/><Relationship Id="rId63" Type="http://schemas.openxmlformats.org/officeDocument/2006/relationships/image" Target="../media/image470.png"/><Relationship Id="rId68" Type="http://schemas.openxmlformats.org/officeDocument/2006/relationships/customXml" Target="../ink/ink95.xml"/><Relationship Id="rId84" Type="http://schemas.openxmlformats.org/officeDocument/2006/relationships/customXml" Target="../ink/ink103.xml"/><Relationship Id="rId89" Type="http://schemas.openxmlformats.org/officeDocument/2006/relationships/image" Target="../media/image60.png"/><Relationship Id="rId112" Type="http://schemas.openxmlformats.org/officeDocument/2006/relationships/customXml" Target="../ink/ink117.xml"/><Relationship Id="rId16" Type="http://schemas.openxmlformats.org/officeDocument/2006/relationships/customXml" Target="../ink/ink69.xml"/><Relationship Id="rId107" Type="http://schemas.openxmlformats.org/officeDocument/2006/relationships/image" Target="../media/image69.png"/><Relationship Id="rId11" Type="http://schemas.openxmlformats.org/officeDocument/2006/relationships/image" Target="../media/image212.png"/><Relationship Id="rId32" Type="http://schemas.openxmlformats.org/officeDocument/2006/relationships/customXml" Target="../ink/ink77.xml"/><Relationship Id="rId37" Type="http://schemas.openxmlformats.org/officeDocument/2006/relationships/image" Target="../media/image340.png"/><Relationship Id="rId53" Type="http://schemas.openxmlformats.org/officeDocument/2006/relationships/image" Target="../media/image420.png"/><Relationship Id="rId58" Type="http://schemas.openxmlformats.org/officeDocument/2006/relationships/customXml" Target="../ink/ink90.xml"/><Relationship Id="rId74" Type="http://schemas.openxmlformats.org/officeDocument/2006/relationships/customXml" Target="../ink/ink98.xml"/><Relationship Id="rId79" Type="http://schemas.openxmlformats.org/officeDocument/2006/relationships/image" Target="../media/image550.png"/><Relationship Id="rId102" Type="http://schemas.openxmlformats.org/officeDocument/2006/relationships/customXml" Target="../ink/ink112.xml"/><Relationship Id="rId5" Type="http://schemas.openxmlformats.org/officeDocument/2006/relationships/image" Target="../media/image1810.png"/><Relationship Id="rId90" Type="http://schemas.openxmlformats.org/officeDocument/2006/relationships/customXml" Target="../ink/ink106.xml"/><Relationship Id="rId95" Type="http://schemas.openxmlformats.org/officeDocument/2006/relationships/image" Target="../media/image63.png"/><Relationship Id="rId22" Type="http://schemas.openxmlformats.org/officeDocument/2006/relationships/customXml" Target="../ink/ink72.xml"/><Relationship Id="rId27" Type="http://schemas.openxmlformats.org/officeDocument/2006/relationships/image" Target="../media/image290.png"/><Relationship Id="rId43" Type="http://schemas.openxmlformats.org/officeDocument/2006/relationships/image" Target="../media/image370.png"/><Relationship Id="rId48" Type="http://schemas.openxmlformats.org/officeDocument/2006/relationships/customXml" Target="../ink/ink85.xml"/><Relationship Id="rId64" Type="http://schemas.openxmlformats.org/officeDocument/2006/relationships/customXml" Target="../ink/ink93.xml"/><Relationship Id="rId69" Type="http://schemas.openxmlformats.org/officeDocument/2006/relationships/image" Target="../media/image500.png"/><Relationship Id="rId113" Type="http://schemas.openxmlformats.org/officeDocument/2006/relationships/image" Target="../media/image72.png"/><Relationship Id="rId118" Type="http://schemas.openxmlformats.org/officeDocument/2006/relationships/customXml" Target="../ink/ink120.xml"/><Relationship Id="rId80" Type="http://schemas.openxmlformats.org/officeDocument/2006/relationships/customXml" Target="../ink/ink101.xml"/><Relationship Id="rId85" Type="http://schemas.openxmlformats.org/officeDocument/2006/relationships/image" Target="../media/image58.png"/><Relationship Id="rId12" Type="http://schemas.openxmlformats.org/officeDocument/2006/relationships/customXml" Target="../ink/ink67.xml"/><Relationship Id="rId17" Type="http://schemas.openxmlformats.org/officeDocument/2006/relationships/image" Target="../media/image248.png"/><Relationship Id="rId33" Type="http://schemas.openxmlformats.org/officeDocument/2006/relationships/image" Target="../media/image320.png"/><Relationship Id="rId38" Type="http://schemas.openxmlformats.org/officeDocument/2006/relationships/customXml" Target="../ink/ink80.xml"/><Relationship Id="rId59" Type="http://schemas.openxmlformats.org/officeDocument/2006/relationships/image" Target="../media/image450.png"/><Relationship Id="rId103" Type="http://schemas.openxmlformats.org/officeDocument/2006/relationships/image" Target="../media/image67.png"/><Relationship Id="rId108" Type="http://schemas.openxmlformats.org/officeDocument/2006/relationships/customXml" Target="../ink/ink115.xml"/><Relationship Id="rId54" Type="http://schemas.openxmlformats.org/officeDocument/2006/relationships/customXml" Target="../ink/ink88.xml"/><Relationship Id="rId70" Type="http://schemas.openxmlformats.org/officeDocument/2006/relationships/customXml" Target="../ink/ink96.xml"/><Relationship Id="rId75" Type="http://schemas.openxmlformats.org/officeDocument/2006/relationships/image" Target="../media/image530.png"/><Relationship Id="rId91" Type="http://schemas.openxmlformats.org/officeDocument/2006/relationships/image" Target="../media/image61.png"/><Relationship Id="rId96" Type="http://schemas.openxmlformats.org/officeDocument/2006/relationships/customXml" Target="../ink/ink10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4.xml"/><Relationship Id="rId23" Type="http://schemas.openxmlformats.org/officeDocument/2006/relationships/image" Target="../media/image270.png"/><Relationship Id="rId28" Type="http://schemas.openxmlformats.org/officeDocument/2006/relationships/customXml" Target="../ink/ink75.xml"/><Relationship Id="rId49" Type="http://schemas.openxmlformats.org/officeDocument/2006/relationships/image" Target="../media/image400.png"/><Relationship Id="rId114" Type="http://schemas.openxmlformats.org/officeDocument/2006/relationships/customXml" Target="../ink/ink118.xml"/><Relationship Id="rId119" Type="http://schemas.openxmlformats.org/officeDocument/2006/relationships/image" Target="../media/image75.png"/><Relationship Id="rId44" Type="http://schemas.openxmlformats.org/officeDocument/2006/relationships/customXml" Target="../ink/ink83.xml"/><Relationship Id="rId60" Type="http://schemas.openxmlformats.org/officeDocument/2006/relationships/customXml" Target="../ink/ink91.xml"/><Relationship Id="rId65" Type="http://schemas.openxmlformats.org/officeDocument/2006/relationships/image" Target="../media/image480.png"/><Relationship Id="rId81" Type="http://schemas.openxmlformats.org/officeDocument/2006/relationships/image" Target="../media/image560.png"/><Relationship Id="rId86" Type="http://schemas.openxmlformats.org/officeDocument/2006/relationships/customXml" Target="../ink/ink104.xml"/><Relationship Id="rId4" Type="http://schemas.openxmlformats.org/officeDocument/2006/relationships/customXml" Target="../ink/ink63.xml"/><Relationship Id="rId9" Type="http://schemas.openxmlformats.org/officeDocument/2006/relationships/image" Target="../media/image2010.png"/><Relationship Id="rId13" Type="http://schemas.openxmlformats.org/officeDocument/2006/relationships/image" Target="../media/image220.png"/><Relationship Id="rId18" Type="http://schemas.openxmlformats.org/officeDocument/2006/relationships/customXml" Target="../ink/ink70.xml"/><Relationship Id="rId39" Type="http://schemas.openxmlformats.org/officeDocument/2006/relationships/image" Target="../media/image350.png"/><Relationship Id="rId109" Type="http://schemas.openxmlformats.org/officeDocument/2006/relationships/image" Target="../media/image70.png"/><Relationship Id="rId34" Type="http://schemas.openxmlformats.org/officeDocument/2006/relationships/customXml" Target="../ink/ink78.xml"/><Relationship Id="rId50" Type="http://schemas.openxmlformats.org/officeDocument/2006/relationships/customXml" Target="../ink/ink86.xml"/><Relationship Id="rId55" Type="http://schemas.openxmlformats.org/officeDocument/2006/relationships/image" Target="../media/image430.png"/><Relationship Id="rId76" Type="http://schemas.openxmlformats.org/officeDocument/2006/relationships/customXml" Target="../ink/ink99.xml"/><Relationship Id="rId97" Type="http://schemas.openxmlformats.org/officeDocument/2006/relationships/image" Target="../media/image64.png"/><Relationship Id="rId104" Type="http://schemas.openxmlformats.org/officeDocument/2006/relationships/customXml" Target="../ink/ink113.xml"/><Relationship Id="rId120" Type="http://schemas.openxmlformats.org/officeDocument/2006/relationships/customXml" Target="../ink/ink121.xml"/><Relationship Id="rId7" Type="http://schemas.openxmlformats.org/officeDocument/2006/relationships/image" Target="../media/image1910.png"/><Relationship Id="rId71" Type="http://schemas.openxmlformats.org/officeDocument/2006/relationships/image" Target="../media/image510.png"/><Relationship Id="rId92" Type="http://schemas.openxmlformats.org/officeDocument/2006/relationships/customXml" Target="../ink/ink107.xml"/><Relationship Id="rId2" Type="http://schemas.openxmlformats.org/officeDocument/2006/relationships/notesSlide" Target="../notesSlides/notesSlide2.xml"/><Relationship Id="rId29" Type="http://schemas.openxmlformats.org/officeDocument/2006/relationships/image" Target="../media/image300.png"/><Relationship Id="rId24" Type="http://schemas.openxmlformats.org/officeDocument/2006/relationships/customXml" Target="../ink/ink73.xml"/><Relationship Id="rId40" Type="http://schemas.openxmlformats.org/officeDocument/2006/relationships/customXml" Target="../ink/ink81.xml"/><Relationship Id="rId45" Type="http://schemas.openxmlformats.org/officeDocument/2006/relationships/image" Target="../media/image380.png"/><Relationship Id="rId66" Type="http://schemas.openxmlformats.org/officeDocument/2006/relationships/customXml" Target="../ink/ink94.xml"/><Relationship Id="rId87" Type="http://schemas.openxmlformats.org/officeDocument/2006/relationships/image" Target="../media/image590.png"/><Relationship Id="rId110" Type="http://schemas.openxmlformats.org/officeDocument/2006/relationships/customXml" Target="../ink/ink116.xml"/><Relationship Id="rId115" Type="http://schemas.openxmlformats.org/officeDocument/2006/relationships/image" Target="../media/image73.png"/><Relationship Id="rId61" Type="http://schemas.openxmlformats.org/officeDocument/2006/relationships/image" Target="../media/image460.png"/><Relationship Id="rId82" Type="http://schemas.openxmlformats.org/officeDocument/2006/relationships/customXml" Target="../ink/ink102.xml"/><Relationship Id="rId19" Type="http://schemas.openxmlformats.org/officeDocument/2006/relationships/image" Target="../media/image250.png"/><Relationship Id="rId14" Type="http://schemas.openxmlformats.org/officeDocument/2006/relationships/customXml" Target="../ink/ink68.xml"/><Relationship Id="rId30" Type="http://schemas.openxmlformats.org/officeDocument/2006/relationships/customXml" Target="../ink/ink76.xml"/><Relationship Id="rId35" Type="http://schemas.openxmlformats.org/officeDocument/2006/relationships/image" Target="../media/image330.png"/><Relationship Id="rId56" Type="http://schemas.openxmlformats.org/officeDocument/2006/relationships/customXml" Target="../ink/ink89.xml"/><Relationship Id="rId77" Type="http://schemas.openxmlformats.org/officeDocument/2006/relationships/image" Target="../media/image540.png"/><Relationship Id="rId100" Type="http://schemas.openxmlformats.org/officeDocument/2006/relationships/customXml" Target="../ink/ink111.xml"/><Relationship Id="rId105" Type="http://schemas.openxmlformats.org/officeDocument/2006/relationships/image" Target="../media/image68.png"/><Relationship Id="rId8" Type="http://schemas.openxmlformats.org/officeDocument/2006/relationships/customXml" Target="../ink/ink65.xml"/><Relationship Id="rId51" Type="http://schemas.openxmlformats.org/officeDocument/2006/relationships/image" Target="../media/image410.png"/><Relationship Id="rId72" Type="http://schemas.openxmlformats.org/officeDocument/2006/relationships/customXml" Target="../ink/ink97.xml"/><Relationship Id="rId93" Type="http://schemas.openxmlformats.org/officeDocument/2006/relationships/image" Target="../media/image62.png"/><Relationship Id="rId98" Type="http://schemas.openxmlformats.org/officeDocument/2006/relationships/customXml" Target="../ink/ink110.xml"/><Relationship Id="rId121" Type="http://schemas.openxmlformats.org/officeDocument/2006/relationships/image" Target="../media/image76.png"/><Relationship Id="rId3" Type="http://schemas.openxmlformats.org/officeDocument/2006/relationships/image" Target="../media/image59.png"/><Relationship Id="rId25" Type="http://schemas.openxmlformats.org/officeDocument/2006/relationships/image" Target="../media/image280.png"/><Relationship Id="rId46" Type="http://schemas.openxmlformats.org/officeDocument/2006/relationships/customXml" Target="../ink/ink84.xml"/><Relationship Id="rId67" Type="http://schemas.openxmlformats.org/officeDocument/2006/relationships/image" Target="../media/image490.png"/><Relationship Id="rId116" Type="http://schemas.openxmlformats.org/officeDocument/2006/relationships/customXml" Target="../ink/ink119.xml"/><Relationship Id="rId20" Type="http://schemas.openxmlformats.org/officeDocument/2006/relationships/customXml" Target="../ink/ink71.xml"/><Relationship Id="rId41" Type="http://schemas.openxmlformats.org/officeDocument/2006/relationships/image" Target="../media/image360.png"/><Relationship Id="rId62" Type="http://schemas.openxmlformats.org/officeDocument/2006/relationships/customXml" Target="../ink/ink92.xml"/><Relationship Id="rId83" Type="http://schemas.openxmlformats.org/officeDocument/2006/relationships/image" Target="../media/image57.png"/><Relationship Id="rId88" Type="http://schemas.openxmlformats.org/officeDocument/2006/relationships/customXml" Target="../ink/ink105.xml"/><Relationship Id="rId111" Type="http://schemas.openxmlformats.org/officeDocument/2006/relationships/image" Target="../media/image71.png"/><Relationship Id="rId15" Type="http://schemas.openxmlformats.org/officeDocument/2006/relationships/image" Target="../media/image2310.png"/><Relationship Id="rId36" Type="http://schemas.openxmlformats.org/officeDocument/2006/relationships/customXml" Target="../ink/ink79.xml"/><Relationship Id="rId57" Type="http://schemas.openxmlformats.org/officeDocument/2006/relationships/image" Target="../media/image440.png"/><Relationship Id="rId106" Type="http://schemas.openxmlformats.org/officeDocument/2006/relationships/customXml" Target="../ink/ink114.xml"/><Relationship Id="rId10" Type="http://schemas.openxmlformats.org/officeDocument/2006/relationships/customXml" Target="../ink/ink66.xml"/><Relationship Id="rId31" Type="http://schemas.openxmlformats.org/officeDocument/2006/relationships/image" Target="../media/image310.png"/><Relationship Id="rId52" Type="http://schemas.openxmlformats.org/officeDocument/2006/relationships/customXml" Target="../ink/ink87.xml"/><Relationship Id="rId73" Type="http://schemas.openxmlformats.org/officeDocument/2006/relationships/image" Target="../media/image520.png"/><Relationship Id="rId78" Type="http://schemas.openxmlformats.org/officeDocument/2006/relationships/customXml" Target="../ink/ink100.xml"/><Relationship Id="rId94" Type="http://schemas.openxmlformats.org/officeDocument/2006/relationships/customXml" Target="../ink/ink108.xml"/><Relationship Id="rId99" Type="http://schemas.openxmlformats.org/officeDocument/2006/relationships/image" Target="../media/image65.png"/><Relationship Id="rId101" Type="http://schemas.openxmlformats.org/officeDocument/2006/relationships/image" Target="../media/image66.png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34.png"/><Relationship Id="rId21" Type="http://schemas.openxmlformats.org/officeDocument/2006/relationships/image" Target="../media/image86.png"/><Relationship Id="rId42" Type="http://schemas.openxmlformats.org/officeDocument/2006/relationships/customXml" Target="../ink/ink142.xml"/><Relationship Id="rId63" Type="http://schemas.openxmlformats.org/officeDocument/2006/relationships/image" Target="../media/image107.png"/><Relationship Id="rId84" Type="http://schemas.openxmlformats.org/officeDocument/2006/relationships/customXml" Target="../ink/ink163.xml"/><Relationship Id="rId138" Type="http://schemas.openxmlformats.org/officeDocument/2006/relationships/customXml" Target="../ink/ink190.xml"/><Relationship Id="rId16" Type="http://schemas.openxmlformats.org/officeDocument/2006/relationships/customXml" Target="../ink/ink129.xml"/><Relationship Id="rId107" Type="http://schemas.openxmlformats.org/officeDocument/2006/relationships/image" Target="../media/image129.png"/><Relationship Id="rId11" Type="http://schemas.openxmlformats.org/officeDocument/2006/relationships/image" Target="../media/image81.png"/><Relationship Id="rId32" Type="http://schemas.openxmlformats.org/officeDocument/2006/relationships/customXml" Target="../ink/ink137.xml"/><Relationship Id="rId37" Type="http://schemas.openxmlformats.org/officeDocument/2006/relationships/image" Target="../media/image94.png"/><Relationship Id="rId53" Type="http://schemas.openxmlformats.org/officeDocument/2006/relationships/image" Target="../media/image102.png"/><Relationship Id="rId58" Type="http://schemas.openxmlformats.org/officeDocument/2006/relationships/customXml" Target="../ink/ink150.xml"/><Relationship Id="rId74" Type="http://schemas.openxmlformats.org/officeDocument/2006/relationships/customXml" Target="../ink/ink158.xml"/><Relationship Id="rId79" Type="http://schemas.openxmlformats.org/officeDocument/2006/relationships/image" Target="../media/image115.png"/><Relationship Id="rId102" Type="http://schemas.openxmlformats.org/officeDocument/2006/relationships/customXml" Target="../ink/ink172.xml"/><Relationship Id="rId123" Type="http://schemas.openxmlformats.org/officeDocument/2006/relationships/image" Target="../media/image137.png"/><Relationship Id="rId128" Type="http://schemas.openxmlformats.org/officeDocument/2006/relationships/customXml" Target="../ink/ink185.xml"/><Relationship Id="rId5" Type="http://schemas.openxmlformats.org/officeDocument/2006/relationships/image" Target="../media/image78.png"/><Relationship Id="rId90" Type="http://schemas.openxmlformats.org/officeDocument/2006/relationships/customXml" Target="../ink/ink166.xml"/><Relationship Id="rId95" Type="http://schemas.openxmlformats.org/officeDocument/2006/relationships/image" Target="../media/image123.png"/><Relationship Id="rId22" Type="http://schemas.openxmlformats.org/officeDocument/2006/relationships/customXml" Target="../ink/ink132.xml"/><Relationship Id="rId27" Type="http://schemas.openxmlformats.org/officeDocument/2006/relationships/image" Target="../media/image89.png"/><Relationship Id="rId43" Type="http://schemas.openxmlformats.org/officeDocument/2006/relationships/image" Target="../media/image97.png"/><Relationship Id="rId48" Type="http://schemas.openxmlformats.org/officeDocument/2006/relationships/customXml" Target="../ink/ink145.xml"/><Relationship Id="rId64" Type="http://schemas.openxmlformats.org/officeDocument/2006/relationships/customXml" Target="../ink/ink153.xml"/><Relationship Id="rId69" Type="http://schemas.openxmlformats.org/officeDocument/2006/relationships/image" Target="../media/image110.png"/><Relationship Id="rId113" Type="http://schemas.openxmlformats.org/officeDocument/2006/relationships/image" Target="../media/image132.png"/><Relationship Id="rId118" Type="http://schemas.openxmlformats.org/officeDocument/2006/relationships/customXml" Target="../ink/ink180.xml"/><Relationship Id="rId134" Type="http://schemas.openxmlformats.org/officeDocument/2006/relationships/customXml" Target="../ink/ink188.xml"/><Relationship Id="rId139" Type="http://schemas.openxmlformats.org/officeDocument/2006/relationships/image" Target="../media/image145.png"/><Relationship Id="rId80" Type="http://schemas.openxmlformats.org/officeDocument/2006/relationships/customXml" Target="../ink/ink161.xml"/><Relationship Id="rId85" Type="http://schemas.openxmlformats.org/officeDocument/2006/relationships/image" Target="../media/image118.png"/><Relationship Id="rId12" Type="http://schemas.openxmlformats.org/officeDocument/2006/relationships/customXml" Target="../ink/ink127.xml"/><Relationship Id="rId17" Type="http://schemas.openxmlformats.org/officeDocument/2006/relationships/image" Target="../media/image84.png"/><Relationship Id="rId33" Type="http://schemas.openxmlformats.org/officeDocument/2006/relationships/image" Target="../media/image92.png"/><Relationship Id="rId38" Type="http://schemas.openxmlformats.org/officeDocument/2006/relationships/customXml" Target="../ink/ink140.xml"/><Relationship Id="rId59" Type="http://schemas.openxmlformats.org/officeDocument/2006/relationships/image" Target="../media/image105.png"/><Relationship Id="rId103" Type="http://schemas.openxmlformats.org/officeDocument/2006/relationships/image" Target="../media/image127.png"/><Relationship Id="rId108" Type="http://schemas.openxmlformats.org/officeDocument/2006/relationships/customXml" Target="../ink/ink175.xml"/><Relationship Id="rId124" Type="http://schemas.openxmlformats.org/officeDocument/2006/relationships/customXml" Target="../ink/ink183.xml"/><Relationship Id="rId129" Type="http://schemas.openxmlformats.org/officeDocument/2006/relationships/image" Target="../media/image140.png"/><Relationship Id="rId54" Type="http://schemas.openxmlformats.org/officeDocument/2006/relationships/customXml" Target="../ink/ink148.xml"/><Relationship Id="rId70" Type="http://schemas.openxmlformats.org/officeDocument/2006/relationships/customXml" Target="../ink/ink156.xml"/><Relationship Id="rId75" Type="http://schemas.openxmlformats.org/officeDocument/2006/relationships/image" Target="../media/image113.png"/><Relationship Id="rId91" Type="http://schemas.openxmlformats.org/officeDocument/2006/relationships/image" Target="../media/image121.png"/><Relationship Id="rId96" Type="http://schemas.openxmlformats.org/officeDocument/2006/relationships/customXml" Target="../ink/ink16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4.xml"/><Relationship Id="rId23" Type="http://schemas.openxmlformats.org/officeDocument/2006/relationships/image" Target="../media/image87.png"/><Relationship Id="rId28" Type="http://schemas.openxmlformats.org/officeDocument/2006/relationships/customXml" Target="../ink/ink135.xml"/><Relationship Id="rId49" Type="http://schemas.openxmlformats.org/officeDocument/2006/relationships/image" Target="../media/image100.png"/><Relationship Id="rId114" Type="http://schemas.openxmlformats.org/officeDocument/2006/relationships/customXml" Target="../ink/ink178.xml"/><Relationship Id="rId119" Type="http://schemas.openxmlformats.org/officeDocument/2006/relationships/image" Target="../media/image135.png"/><Relationship Id="rId44" Type="http://schemas.openxmlformats.org/officeDocument/2006/relationships/customXml" Target="../ink/ink143.xml"/><Relationship Id="rId60" Type="http://schemas.openxmlformats.org/officeDocument/2006/relationships/customXml" Target="../ink/ink151.xml"/><Relationship Id="rId65" Type="http://schemas.openxmlformats.org/officeDocument/2006/relationships/image" Target="../media/image108.png"/><Relationship Id="rId81" Type="http://schemas.openxmlformats.org/officeDocument/2006/relationships/image" Target="../media/image116.png"/><Relationship Id="rId86" Type="http://schemas.openxmlformats.org/officeDocument/2006/relationships/customXml" Target="../ink/ink164.xml"/><Relationship Id="rId130" Type="http://schemas.openxmlformats.org/officeDocument/2006/relationships/customXml" Target="../ink/ink186.xml"/><Relationship Id="rId135" Type="http://schemas.openxmlformats.org/officeDocument/2006/relationships/image" Target="../media/image143.png"/><Relationship Id="rId13" Type="http://schemas.openxmlformats.org/officeDocument/2006/relationships/image" Target="../media/image82.png"/><Relationship Id="rId18" Type="http://schemas.openxmlformats.org/officeDocument/2006/relationships/customXml" Target="../ink/ink130.xml"/><Relationship Id="rId39" Type="http://schemas.openxmlformats.org/officeDocument/2006/relationships/image" Target="../media/image95.png"/><Relationship Id="rId109" Type="http://schemas.openxmlformats.org/officeDocument/2006/relationships/image" Target="../media/image130.png"/><Relationship Id="rId34" Type="http://schemas.openxmlformats.org/officeDocument/2006/relationships/customXml" Target="../ink/ink138.xml"/><Relationship Id="rId50" Type="http://schemas.openxmlformats.org/officeDocument/2006/relationships/customXml" Target="../ink/ink146.xml"/><Relationship Id="rId55" Type="http://schemas.openxmlformats.org/officeDocument/2006/relationships/image" Target="../media/image103.png"/><Relationship Id="rId76" Type="http://schemas.openxmlformats.org/officeDocument/2006/relationships/customXml" Target="../ink/ink159.xml"/><Relationship Id="rId97" Type="http://schemas.openxmlformats.org/officeDocument/2006/relationships/image" Target="../media/image124.png"/><Relationship Id="rId104" Type="http://schemas.openxmlformats.org/officeDocument/2006/relationships/customXml" Target="../ink/ink173.xml"/><Relationship Id="rId120" Type="http://schemas.openxmlformats.org/officeDocument/2006/relationships/customXml" Target="../ink/ink181.xml"/><Relationship Id="rId125" Type="http://schemas.openxmlformats.org/officeDocument/2006/relationships/image" Target="../media/image138.png"/><Relationship Id="rId7" Type="http://schemas.openxmlformats.org/officeDocument/2006/relationships/image" Target="../media/image79.png"/><Relationship Id="rId71" Type="http://schemas.openxmlformats.org/officeDocument/2006/relationships/image" Target="../media/image111.png"/><Relationship Id="rId92" Type="http://schemas.openxmlformats.org/officeDocument/2006/relationships/customXml" Target="../ink/ink167.xml"/><Relationship Id="rId2" Type="http://schemas.openxmlformats.org/officeDocument/2006/relationships/customXml" Target="../ink/ink122.xml"/><Relationship Id="rId29" Type="http://schemas.openxmlformats.org/officeDocument/2006/relationships/image" Target="../media/image90.png"/><Relationship Id="rId24" Type="http://schemas.openxmlformats.org/officeDocument/2006/relationships/customXml" Target="../ink/ink133.xml"/><Relationship Id="rId40" Type="http://schemas.openxmlformats.org/officeDocument/2006/relationships/customXml" Target="../ink/ink141.xml"/><Relationship Id="rId45" Type="http://schemas.openxmlformats.org/officeDocument/2006/relationships/image" Target="../media/image98.png"/><Relationship Id="rId66" Type="http://schemas.openxmlformats.org/officeDocument/2006/relationships/customXml" Target="../ink/ink154.xml"/><Relationship Id="rId87" Type="http://schemas.openxmlformats.org/officeDocument/2006/relationships/image" Target="../media/image119.png"/><Relationship Id="rId110" Type="http://schemas.openxmlformats.org/officeDocument/2006/relationships/customXml" Target="../ink/ink176.xml"/><Relationship Id="rId115" Type="http://schemas.openxmlformats.org/officeDocument/2006/relationships/image" Target="../media/image133.png"/><Relationship Id="rId131" Type="http://schemas.openxmlformats.org/officeDocument/2006/relationships/image" Target="../media/image141.png"/><Relationship Id="rId136" Type="http://schemas.openxmlformats.org/officeDocument/2006/relationships/customXml" Target="../ink/ink189.xml"/><Relationship Id="rId61" Type="http://schemas.openxmlformats.org/officeDocument/2006/relationships/image" Target="../media/image106.png"/><Relationship Id="rId82" Type="http://schemas.openxmlformats.org/officeDocument/2006/relationships/customXml" Target="../ink/ink162.xml"/><Relationship Id="rId19" Type="http://schemas.openxmlformats.org/officeDocument/2006/relationships/image" Target="../media/image85.png"/><Relationship Id="rId14" Type="http://schemas.openxmlformats.org/officeDocument/2006/relationships/customXml" Target="../ink/ink128.xml"/><Relationship Id="rId30" Type="http://schemas.openxmlformats.org/officeDocument/2006/relationships/customXml" Target="../ink/ink136.xml"/><Relationship Id="rId35" Type="http://schemas.openxmlformats.org/officeDocument/2006/relationships/image" Target="../media/image93.png"/><Relationship Id="rId56" Type="http://schemas.openxmlformats.org/officeDocument/2006/relationships/customXml" Target="../ink/ink149.xml"/><Relationship Id="rId77" Type="http://schemas.openxmlformats.org/officeDocument/2006/relationships/image" Target="../media/image114.png"/><Relationship Id="rId100" Type="http://schemas.openxmlformats.org/officeDocument/2006/relationships/customXml" Target="../ink/ink171.xml"/><Relationship Id="rId105" Type="http://schemas.openxmlformats.org/officeDocument/2006/relationships/image" Target="../media/image128.png"/><Relationship Id="rId126" Type="http://schemas.openxmlformats.org/officeDocument/2006/relationships/customXml" Target="../ink/ink184.xml"/><Relationship Id="rId8" Type="http://schemas.openxmlformats.org/officeDocument/2006/relationships/customXml" Target="../ink/ink125.xml"/><Relationship Id="rId51" Type="http://schemas.openxmlformats.org/officeDocument/2006/relationships/image" Target="../media/image101.png"/><Relationship Id="rId72" Type="http://schemas.openxmlformats.org/officeDocument/2006/relationships/customXml" Target="../ink/ink157.xml"/><Relationship Id="rId93" Type="http://schemas.openxmlformats.org/officeDocument/2006/relationships/image" Target="../media/image122.png"/><Relationship Id="rId98" Type="http://schemas.openxmlformats.org/officeDocument/2006/relationships/customXml" Target="../ink/ink170.xml"/><Relationship Id="rId121" Type="http://schemas.openxmlformats.org/officeDocument/2006/relationships/image" Target="../media/image136.png"/><Relationship Id="rId3" Type="http://schemas.openxmlformats.org/officeDocument/2006/relationships/image" Target="../media/image77.png"/><Relationship Id="rId25" Type="http://schemas.openxmlformats.org/officeDocument/2006/relationships/image" Target="../media/image88.png"/><Relationship Id="rId46" Type="http://schemas.openxmlformats.org/officeDocument/2006/relationships/customXml" Target="../ink/ink144.xml"/><Relationship Id="rId67" Type="http://schemas.openxmlformats.org/officeDocument/2006/relationships/image" Target="../media/image109.png"/><Relationship Id="rId116" Type="http://schemas.openxmlformats.org/officeDocument/2006/relationships/customXml" Target="../ink/ink179.xml"/><Relationship Id="rId137" Type="http://schemas.openxmlformats.org/officeDocument/2006/relationships/image" Target="../media/image144.png"/><Relationship Id="rId20" Type="http://schemas.openxmlformats.org/officeDocument/2006/relationships/customXml" Target="../ink/ink131.xml"/><Relationship Id="rId41" Type="http://schemas.openxmlformats.org/officeDocument/2006/relationships/image" Target="../media/image96.png"/><Relationship Id="rId62" Type="http://schemas.openxmlformats.org/officeDocument/2006/relationships/customXml" Target="../ink/ink152.xml"/><Relationship Id="rId83" Type="http://schemas.openxmlformats.org/officeDocument/2006/relationships/image" Target="../media/image117.png"/><Relationship Id="rId88" Type="http://schemas.openxmlformats.org/officeDocument/2006/relationships/customXml" Target="../ink/ink165.xml"/><Relationship Id="rId111" Type="http://schemas.openxmlformats.org/officeDocument/2006/relationships/image" Target="../media/image131.png"/><Relationship Id="rId132" Type="http://schemas.openxmlformats.org/officeDocument/2006/relationships/customXml" Target="../ink/ink187.xml"/><Relationship Id="rId15" Type="http://schemas.openxmlformats.org/officeDocument/2006/relationships/image" Target="../media/image83.png"/><Relationship Id="rId36" Type="http://schemas.openxmlformats.org/officeDocument/2006/relationships/customXml" Target="../ink/ink139.xml"/><Relationship Id="rId57" Type="http://schemas.openxmlformats.org/officeDocument/2006/relationships/image" Target="../media/image104.png"/><Relationship Id="rId106" Type="http://schemas.openxmlformats.org/officeDocument/2006/relationships/customXml" Target="../ink/ink174.xml"/><Relationship Id="rId127" Type="http://schemas.openxmlformats.org/officeDocument/2006/relationships/image" Target="../media/image139.png"/><Relationship Id="rId10" Type="http://schemas.openxmlformats.org/officeDocument/2006/relationships/customXml" Target="../ink/ink126.xml"/><Relationship Id="rId31" Type="http://schemas.openxmlformats.org/officeDocument/2006/relationships/image" Target="../media/image91.png"/><Relationship Id="rId52" Type="http://schemas.openxmlformats.org/officeDocument/2006/relationships/customXml" Target="../ink/ink147.xml"/><Relationship Id="rId73" Type="http://schemas.openxmlformats.org/officeDocument/2006/relationships/image" Target="../media/image112.png"/><Relationship Id="rId78" Type="http://schemas.openxmlformats.org/officeDocument/2006/relationships/customXml" Target="../ink/ink160.xml"/><Relationship Id="rId94" Type="http://schemas.openxmlformats.org/officeDocument/2006/relationships/customXml" Target="../ink/ink168.xml"/><Relationship Id="rId99" Type="http://schemas.openxmlformats.org/officeDocument/2006/relationships/image" Target="../media/image125.png"/><Relationship Id="rId101" Type="http://schemas.openxmlformats.org/officeDocument/2006/relationships/image" Target="../media/image126.png"/><Relationship Id="rId122" Type="http://schemas.openxmlformats.org/officeDocument/2006/relationships/customXml" Target="../ink/ink182.xml"/><Relationship Id="rId4" Type="http://schemas.openxmlformats.org/officeDocument/2006/relationships/customXml" Target="../ink/ink123.xml"/><Relationship Id="rId9" Type="http://schemas.openxmlformats.org/officeDocument/2006/relationships/image" Target="../media/image80.png"/><Relationship Id="rId26" Type="http://schemas.openxmlformats.org/officeDocument/2006/relationships/customXml" Target="../ink/ink134.xml"/><Relationship Id="rId47" Type="http://schemas.openxmlformats.org/officeDocument/2006/relationships/image" Target="../media/image99.png"/><Relationship Id="rId68" Type="http://schemas.openxmlformats.org/officeDocument/2006/relationships/customXml" Target="../ink/ink155.xml"/><Relationship Id="rId89" Type="http://schemas.openxmlformats.org/officeDocument/2006/relationships/image" Target="../media/image120.png"/><Relationship Id="rId112" Type="http://schemas.openxmlformats.org/officeDocument/2006/relationships/customXml" Target="../ink/ink177.xml"/><Relationship Id="rId133" Type="http://schemas.openxmlformats.org/officeDocument/2006/relationships/image" Target="../media/image14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8.png"/><Relationship Id="rId4" Type="http://schemas.openxmlformats.org/officeDocument/2006/relationships/customXml" Target="../ink/ink19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180497"/>
            <a:ext cx="7309492" cy="571996"/>
          </a:xfrm>
        </p:spPr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4758670" y="3840342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16200000">
            <a:off x="5749270" y="2621141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7501870" y="3002141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5444470" y="4907142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6739870" y="4830941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4834870" y="41451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7578070" y="33069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5673070" y="51357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6892270" y="50595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5901670" y="292594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8410407" y="1975080"/>
            <a:ext cx="2895600" cy="2215920"/>
            <a:chOff x="3456" y="1440"/>
            <a:chExt cx="1872" cy="1505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8715207" y="4184881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53155411"/>
              </p:ext>
            </p:extLst>
          </p:nvPr>
        </p:nvGraphicFramePr>
        <p:xfrm>
          <a:off x="8035270" y="5081347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5633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5270" y="5081347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Oval 4">
            <a:extLst>
              <a:ext uri="{FF2B5EF4-FFF2-40B4-BE49-F238E27FC236}">
                <a16:creationId xmlns:a16="http://schemas.microsoft.com/office/drawing/2014/main" id="{51F3EEA6-5075-3444-BA75-131C1AA03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770" y="42779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" name="Oval 5">
            <a:extLst>
              <a:ext uri="{FF2B5EF4-FFF2-40B4-BE49-F238E27FC236}">
                <a16:creationId xmlns:a16="http://schemas.microsoft.com/office/drawing/2014/main" id="{E5535391-05DE-2C46-925D-9F903DDB1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9170" y="5344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" name="Oval 6">
            <a:extLst>
              <a:ext uri="{FF2B5EF4-FFF2-40B4-BE49-F238E27FC236}">
                <a16:creationId xmlns:a16="http://schemas.microsoft.com/office/drawing/2014/main" id="{E83E6E1E-D811-0B49-9C52-E892963D6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6170" y="3439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" name="Oval 7">
            <a:extLst>
              <a:ext uri="{FF2B5EF4-FFF2-40B4-BE49-F238E27FC236}">
                <a16:creationId xmlns:a16="http://schemas.microsoft.com/office/drawing/2014/main" id="{3D4D9DE9-C340-354E-A40F-1ABD95F28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3770" y="51923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" name="Oval 8">
            <a:extLst>
              <a:ext uri="{FF2B5EF4-FFF2-40B4-BE49-F238E27FC236}">
                <a16:creationId xmlns:a16="http://schemas.microsoft.com/office/drawing/2014/main" id="{F444C43E-CB13-1946-A7BA-6823EAB38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0170" y="3439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Oval 9">
            <a:extLst>
              <a:ext uri="{FF2B5EF4-FFF2-40B4-BE49-F238E27FC236}">
                <a16:creationId xmlns:a16="http://schemas.microsoft.com/office/drawing/2014/main" id="{898035D7-26E9-3549-8B87-063FA283EF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6170" y="28301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5" name="Oval 10">
            <a:extLst>
              <a:ext uri="{FF2B5EF4-FFF2-40B4-BE49-F238E27FC236}">
                <a16:creationId xmlns:a16="http://schemas.microsoft.com/office/drawing/2014/main" id="{EC412C60-494F-C944-9B5F-303501681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70" y="4582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6" name="Oval 11">
            <a:extLst>
              <a:ext uri="{FF2B5EF4-FFF2-40B4-BE49-F238E27FC236}">
                <a16:creationId xmlns:a16="http://schemas.microsoft.com/office/drawing/2014/main" id="{CB757510-251C-8641-A1BB-0DB1115593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4770" y="51923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Oval 12">
            <a:extLst>
              <a:ext uri="{FF2B5EF4-FFF2-40B4-BE49-F238E27FC236}">
                <a16:creationId xmlns:a16="http://schemas.microsoft.com/office/drawing/2014/main" id="{9A619081-9AF2-4445-AA6D-887C955CE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0170" y="4963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8" name="Oval 13">
            <a:extLst>
              <a:ext uri="{FF2B5EF4-FFF2-40B4-BE49-F238E27FC236}">
                <a16:creationId xmlns:a16="http://schemas.microsoft.com/office/drawing/2014/main" id="{16B13519-1B6A-0446-8293-A6DC2AD66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9570" y="29063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9" name="Oval 14">
            <a:extLst>
              <a:ext uri="{FF2B5EF4-FFF2-40B4-BE49-F238E27FC236}">
                <a16:creationId xmlns:a16="http://schemas.microsoft.com/office/drawing/2014/main" id="{9BD5B8CE-720C-FD42-AB93-2EAF122C1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6370" y="39731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0" name="Oval 15">
            <a:extLst>
              <a:ext uri="{FF2B5EF4-FFF2-40B4-BE49-F238E27FC236}">
                <a16:creationId xmlns:a16="http://schemas.microsoft.com/office/drawing/2014/main" id="{D05B6CFC-25B7-9F4A-82BF-21E75D504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9770" y="305874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" name="Right Arrow 1">
            <a:extLst>
              <a:ext uri="{FF2B5EF4-FFF2-40B4-BE49-F238E27FC236}">
                <a16:creationId xmlns:a16="http://schemas.microsoft.com/office/drawing/2014/main" id="{C9D6F456-3F4A-6544-B47D-2955562526B1}"/>
              </a:ext>
            </a:extLst>
          </p:cNvPr>
          <p:cNvSpPr/>
          <p:nvPr/>
        </p:nvSpPr>
        <p:spPr>
          <a:xfrm>
            <a:off x="3628370" y="4037137"/>
            <a:ext cx="607569" cy="2604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96C5D80-E508-4038-FE43-E2037F7C2490}"/>
              </a:ext>
            </a:extLst>
          </p:cNvPr>
          <p:cNvGrpSpPr/>
          <p:nvPr/>
        </p:nvGrpSpPr>
        <p:grpSpPr>
          <a:xfrm>
            <a:off x="78320" y="2761733"/>
            <a:ext cx="3693240" cy="2873160"/>
            <a:chOff x="78320" y="2761733"/>
            <a:chExt cx="3693240" cy="2873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4F1709D-5F60-B678-AFD5-8EB1CF005C88}"/>
                    </a:ext>
                  </a:extLst>
                </p14:cNvPr>
                <p14:cNvContentPartPr/>
                <p14:nvPr/>
              </p14:nvContentPartPr>
              <p14:xfrm>
                <a:off x="1095320" y="2761733"/>
                <a:ext cx="823680" cy="8618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4F1709D-5F60-B678-AFD5-8EB1CF005C8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077320" y="2743733"/>
                  <a:ext cx="859320" cy="89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C98CD97-197D-B11D-B85F-3C54E200798A}"/>
                    </a:ext>
                  </a:extLst>
                </p14:cNvPr>
                <p14:cNvContentPartPr/>
                <p14:nvPr/>
              </p14:nvContentPartPr>
              <p14:xfrm>
                <a:off x="2560880" y="2925533"/>
                <a:ext cx="1210680" cy="14749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C98CD97-197D-B11D-B85F-3C54E200798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543240" y="2907533"/>
                  <a:ext cx="1246320" cy="151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0B8516B-450F-DFEC-09EE-4D64AF737CF3}"/>
                    </a:ext>
                  </a:extLst>
                </p14:cNvPr>
                <p14:cNvContentPartPr/>
                <p14:nvPr/>
              </p14:nvContentPartPr>
              <p14:xfrm>
                <a:off x="2488520" y="4995173"/>
                <a:ext cx="707400" cy="6397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0B8516B-450F-DFEC-09EE-4D64AF737CF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470520" y="4977173"/>
                  <a:ext cx="743040" cy="67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01E9933-C622-E0AE-7262-0CC49A0E9691}"/>
                    </a:ext>
                  </a:extLst>
                </p14:cNvPr>
                <p14:cNvContentPartPr/>
                <p14:nvPr/>
              </p14:nvContentPartPr>
              <p14:xfrm>
                <a:off x="1133480" y="5020013"/>
                <a:ext cx="1070640" cy="5846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01E9933-C622-E0AE-7262-0CC49A0E969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115840" y="5002013"/>
                  <a:ext cx="1106280" cy="62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1201116A-0905-68EB-DDB1-3FFE71565B50}"/>
                    </a:ext>
                  </a:extLst>
                </p14:cNvPr>
                <p14:cNvContentPartPr/>
                <p14:nvPr/>
              </p14:nvContentPartPr>
              <p14:xfrm>
                <a:off x="78320" y="4132253"/>
                <a:ext cx="520920" cy="7142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1201116A-0905-68EB-DDB1-3FFE71565B5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0680" y="4114253"/>
                  <a:ext cx="556560" cy="74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AF6040C-302C-7C5C-C8E7-65C6D68E46EB}"/>
                    </a:ext>
                  </a:extLst>
                </p14:cNvPr>
                <p14:cNvContentPartPr/>
                <p14:nvPr/>
              </p14:nvContentPartPr>
              <p14:xfrm>
                <a:off x="1489880" y="5043773"/>
                <a:ext cx="486000" cy="461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AF6040C-302C-7C5C-C8E7-65C6D68E46EB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472240" y="5026133"/>
                  <a:ext cx="521640" cy="49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50E3F25-43FA-788A-21DD-ADADF85B3184}"/>
                    </a:ext>
                  </a:extLst>
                </p14:cNvPr>
                <p14:cNvContentPartPr/>
                <p14:nvPr/>
              </p14:nvContentPartPr>
              <p14:xfrm>
                <a:off x="2452880" y="4987253"/>
                <a:ext cx="594000" cy="5029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50E3F25-43FA-788A-21DD-ADADF85B318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434880" y="4969613"/>
                  <a:ext cx="629640" cy="538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11384A88-FAEB-B475-047E-89F85FDC5112}"/>
                  </a:ext>
                </a:extLst>
              </p14:cNvPr>
              <p14:cNvContentPartPr/>
              <p14:nvPr/>
            </p14:nvContentPartPr>
            <p14:xfrm>
              <a:off x="453080" y="4129013"/>
              <a:ext cx="371160" cy="69444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11384A88-FAEB-B475-047E-89F85FDC5112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35080" y="4111373"/>
                <a:ext cx="406800" cy="730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9464" y="2003091"/>
            <a:ext cx="11029601" cy="675985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en-US" sz="2200" dirty="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981394" y="3940448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16200000">
            <a:off x="1971994" y="2721247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724594" y="3102247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667194" y="5007248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962594" y="4931047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1057594" y="42452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800794" y="34070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895794" y="52358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3114994" y="51596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2124394" y="3026047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8447265" y="2420027"/>
            <a:ext cx="2971800" cy="2198304"/>
            <a:chOff x="3456" y="1094"/>
            <a:chExt cx="1920" cy="1506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1362394" y="470244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8752065" y="4613953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69456937"/>
              </p:ext>
            </p:extLst>
          </p:nvPr>
        </p:nvGraphicFramePr>
        <p:xfrm>
          <a:off x="4438510" y="4857229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5736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510" y="4857229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180496"/>
            <a:ext cx="7594432" cy="334103"/>
          </a:xfrm>
        </p:spPr>
        <p:txBody>
          <a:bodyPr>
            <a:noAutofit/>
          </a:bodyPr>
          <a:lstStyle/>
          <a:p>
            <a:pPr marL="342900" indent="-342900"/>
            <a:r>
              <a:rPr lang="en-US" altLang="en-US" sz="2000" dirty="0"/>
              <a:t>The question is “How do we update the proximity matrix?” 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786581" y="3886201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16200000">
            <a:off x="1777181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529781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472381" y="4953001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862781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605981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2081981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29581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9763125" y="30480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10242550" y="2667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10242550" y="3505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10242550" y="3886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10220325" y="1860550"/>
            <a:ext cx="5334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9686925" y="2286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96107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9305925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9229725" y="2667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9229725" y="3505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9229725" y="3962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8772525" y="31242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10677525" y="2286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11210925" y="2286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9305925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9305925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9305925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9305925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101441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106013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111347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11668125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9382125" y="4267201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91755214"/>
              </p:ext>
            </p:extLst>
          </p:nvPr>
        </p:nvGraphicFramePr>
        <p:xfrm>
          <a:off x="4903839" y="4351337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58403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839" y="4351337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C4D3557-F3C7-4649-65C4-86973E811911}"/>
                  </a:ext>
                </a:extLst>
              </p14:cNvPr>
              <p14:cNvContentPartPr/>
              <p14:nvPr/>
            </p14:nvContentPartPr>
            <p14:xfrm>
              <a:off x="2419760" y="5507813"/>
              <a:ext cx="202320" cy="108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C4D3557-F3C7-4649-65C4-86973E81191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01760" y="5489813"/>
                <a:ext cx="237960" cy="46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113" y="935193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9763" y="3096906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7876305" y="1818967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3361658" y="2969544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3361658" y="2512344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427703" y="3952567"/>
            <a:ext cx="701449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1614615" y="220198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2904458" y="3121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2828258" y="2359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1990058" y="28171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3055271" y="26631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4504658" y="205514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6028658" y="25123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4668171" y="25107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5190458" y="31219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5190458" y="21313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8333505" y="5095567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653259"/>
            <a:ext cx="8280400" cy="919161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3402013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8248650" y="2124074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1986757" y="234711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3276600" y="3267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3200400" y="2505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2362200" y="29622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3427413" y="28082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4876800" y="220027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6400800" y="26574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5040313" y="26558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5562600" y="32670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5562600" y="22764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3505200" y="2657474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8705850" y="5400674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423863" y="4257674"/>
            <a:ext cx="7272337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736600" y="1009957"/>
            <a:ext cx="8280400" cy="552450"/>
          </a:xfrm>
        </p:spPr>
        <p:txBody>
          <a:bodyPr/>
          <a:lstStyle/>
          <a:p>
            <a:r>
              <a:rPr lang="en-US" altLang="en-US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9763" y="3391874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8293100" y="1936955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1732757" y="2336979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3022600" y="3256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2946400" y="2494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2108200" y="29521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3173413" y="279814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4622800" y="2190135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6146800" y="26473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4786313" y="264574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5308600" y="32569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5308600" y="22663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2184400" y="2723535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8750300" y="521355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912587" y="4029383"/>
            <a:ext cx="7220969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906206" y="966148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47569" y="3111655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8234515" y="1986116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1470563" y="2056760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2760406" y="2976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2684206" y="2214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1846006" y="26719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2911219" y="25179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4360606" y="1909916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5884606" y="2367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4524119" y="2367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5046406" y="2976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5046406" y="19861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2836606" y="2976716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2836606" y="2443316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2836606" y="2062316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2836606" y="2443316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2989006" y="2595716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2989006" y="2443316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2989006" y="2062316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2989006" y="2443316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1922206" y="2671916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1922206" y="2443316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1922206" y="2062316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1922206" y="2443316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2760406" y="2214716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2760406" y="2214716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2760406" y="2062316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2760406" y="2214716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8691715" y="5262716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534977" y="4102255"/>
            <a:ext cx="695876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DBA8744-62AE-F7DD-DB58-6B3527358726}"/>
                  </a:ext>
                </a:extLst>
              </p14:cNvPr>
              <p14:cNvContentPartPr/>
              <p14:nvPr/>
            </p14:nvContentPartPr>
            <p14:xfrm>
              <a:off x="1826840" y="2678062"/>
              <a:ext cx="64080" cy="572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DBA8744-62AE-F7DD-DB58-6B352735872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08840" y="2660422"/>
                <a:ext cx="99720" cy="92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A6DD3EBA-EF0B-E580-9A90-A4016DA89893}"/>
              </a:ext>
            </a:extLst>
          </p:cNvPr>
          <p:cNvGrpSpPr/>
          <p:nvPr/>
        </p:nvGrpSpPr>
        <p:grpSpPr>
          <a:xfrm>
            <a:off x="2838080" y="3819622"/>
            <a:ext cx="1222920" cy="555480"/>
            <a:chOff x="2838080" y="3819622"/>
            <a:chExt cx="1222920" cy="555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2E21B13-5045-4C3F-EE9E-C81CEC3D50FE}"/>
                    </a:ext>
                  </a:extLst>
                </p14:cNvPr>
                <p14:cNvContentPartPr/>
                <p14:nvPr/>
              </p14:nvContentPartPr>
              <p14:xfrm>
                <a:off x="2838080" y="3819622"/>
                <a:ext cx="500400" cy="2750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2E21B13-5045-4C3F-EE9E-C81CEC3D50F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820440" y="3801622"/>
                  <a:ext cx="53604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80BA4AC-F272-3620-C0B0-55266751D088}"/>
                    </a:ext>
                  </a:extLst>
                </p14:cNvPr>
                <p14:cNvContentPartPr/>
                <p14:nvPr/>
              </p14:nvContentPartPr>
              <p14:xfrm>
                <a:off x="3118520" y="3955342"/>
                <a:ext cx="42120" cy="4197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80BA4AC-F272-3620-C0B0-55266751D08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100520" y="3937342"/>
                  <a:ext cx="77760" cy="45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872A35B9-6661-768D-6EE4-18C5A5770EBC}"/>
                    </a:ext>
                  </a:extLst>
                </p14:cNvPr>
                <p14:cNvContentPartPr/>
                <p14:nvPr/>
              </p14:nvContentPartPr>
              <p14:xfrm>
                <a:off x="3524240" y="4029862"/>
                <a:ext cx="78120" cy="1796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872A35B9-6661-768D-6EE4-18C5A5770EB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506240" y="4011862"/>
                  <a:ext cx="11376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DD21A34-E64C-5173-F405-471DA88415B5}"/>
                    </a:ext>
                  </a:extLst>
                </p14:cNvPr>
                <p14:cNvContentPartPr/>
                <p14:nvPr/>
              </p14:nvContentPartPr>
              <p14:xfrm>
                <a:off x="3490400" y="4032742"/>
                <a:ext cx="119880" cy="1756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DD21A34-E64C-5173-F405-471DA88415B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472760" y="4014742"/>
                  <a:ext cx="15552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0A6CEC8-EA09-6652-A394-9F1239FAF806}"/>
                    </a:ext>
                  </a:extLst>
                </p14:cNvPr>
                <p14:cNvContentPartPr/>
                <p14:nvPr/>
              </p14:nvContentPartPr>
              <p14:xfrm>
                <a:off x="3742760" y="3921862"/>
                <a:ext cx="318240" cy="1803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0A6CEC8-EA09-6652-A394-9F1239FAF80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725120" y="3904222"/>
                  <a:ext cx="35388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06622B3-4032-88B0-C045-39B3D40DC0F5}"/>
                    </a:ext>
                  </a:extLst>
                </p14:cNvPr>
                <p14:cNvContentPartPr/>
                <p14:nvPr/>
              </p14:nvContentPartPr>
              <p14:xfrm>
                <a:off x="3883520" y="3920062"/>
                <a:ext cx="59760" cy="4503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06622B3-4032-88B0-C045-39B3D40DC0F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865520" y="3902422"/>
                  <a:ext cx="95400" cy="48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F6BC654-522F-02C7-2351-1D228F806926}"/>
              </a:ext>
            </a:extLst>
          </p:cNvPr>
          <p:cNvGrpSpPr/>
          <p:nvPr/>
        </p:nvGrpSpPr>
        <p:grpSpPr>
          <a:xfrm>
            <a:off x="4351160" y="3830062"/>
            <a:ext cx="614880" cy="430920"/>
            <a:chOff x="4351160" y="3830062"/>
            <a:chExt cx="614880" cy="430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1D53A6E0-BAB3-6629-6A62-DDFF855A34A0}"/>
                    </a:ext>
                  </a:extLst>
                </p14:cNvPr>
                <p14:cNvContentPartPr/>
                <p14:nvPr/>
              </p14:nvContentPartPr>
              <p14:xfrm>
                <a:off x="4351160" y="4015462"/>
                <a:ext cx="118800" cy="2592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1D53A6E0-BAB3-6629-6A62-DDFF855A34A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333520" y="3997822"/>
                  <a:ext cx="15444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C88F54B-EAA0-F8E5-5D5C-B91195C6E52A}"/>
                    </a:ext>
                  </a:extLst>
                </p14:cNvPr>
                <p14:cNvContentPartPr/>
                <p14:nvPr/>
              </p14:nvContentPartPr>
              <p14:xfrm>
                <a:off x="4426400" y="4096822"/>
                <a:ext cx="139680" cy="3168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C88F54B-EAA0-F8E5-5D5C-B91195C6E52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408400" y="4078822"/>
                  <a:ext cx="1753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23EE229-B53C-D037-A39E-34C8C3565378}"/>
                    </a:ext>
                  </a:extLst>
                </p14:cNvPr>
                <p14:cNvContentPartPr/>
                <p14:nvPr/>
              </p14:nvContentPartPr>
              <p14:xfrm>
                <a:off x="4672280" y="3923302"/>
                <a:ext cx="23040" cy="3344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23EE229-B53C-D037-A39E-34C8C356537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654280" y="3905302"/>
                  <a:ext cx="58680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340B0CA-6AC4-A18A-3459-B9793C383561}"/>
                    </a:ext>
                  </a:extLst>
                </p14:cNvPr>
                <p14:cNvContentPartPr/>
                <p14:nvPr/>
              </p14:nvContentPartPr>
              <p14:xfrm>
                <a:off x="4796120" y="3830062"/>
                <a:ext cx="169920" cy="4309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340B0CA-6AC4-A18A-3459-B9793C38356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778480" y="3812422"/>
                  <a:ext cx="205560" cy="466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CC83FB61-3DFC-47E2-4155-34A280F7AE33}"/>
              </a:ext>
            </a:extLst>
          </p:cNvPr>
          <p:cNvGrpSpPr/>
          <p:nvPr/>
        </p:nvGrpSpPr>
        <p:grpSpPr>
          <a:xfrm>
            <a:off x="3531440" y="4538182"/>
            <a:ext cx="1190880" cy="802440"/>
            <a:chOff x="3531440" y="4538182"/>
            <a:chExt cx="1190880" cy="80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83B0AF7-D4EB-50A4-971F-76932F36FD59}"/>
                    </a:ext>
                  </a:extLst>
                </p14:cNvPr>
                <p14:cNvContentPartPr/>
                <p14:nvPr/>
              </p14:nvContentPartPr>
              <p14:xfrm>
                <a:off x="3531440" y="5031022"/>
                <a:ext cx="1190880" cy="302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83B0AF7-D4EB-50A4-971F-76932F36FD5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513800" y="5013022"/>
                  <a:ext cx="122652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F3E19C7C-8A50-C454-7668-B78B294122B5}"/>
                    </a:ext>
                  </a:extLst>
                </p14:cNvPr>
                <p14:cNvContentPartPr/>
                <p14:nvPr/>
              </p14:nvContentPartPr>
              <p14:xfrm>
                <a:off x="3837080" y="5126782"/>
                <a:ext cx="33840" cy="21384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F3E19C7C-8A50-C454-7668-B78B294122B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819440" y="5109142"/>
                  <a:ext cx="69480" cy="24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B6E349AF-036A-C6CD-8E68-43E78F1D5FA8}"/>
                    </a:ext>
                  </a:extLst>
                </p14:cNvPr>
                <p14:cNvContentPartPr/>
                <p14:nvPr/>
              </p14:nvContentPartPr>
              <p14:xfrm>
                <a:off x="3991880" y="5103742"/>
                <a:ext cx="201600" cy="2084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B6E349AF-036A-C6CD-8E68-43E78F1D5FA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974240" y="5086102"/>
                  <a:ext cx="23724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E08F87D-CD12-DC7C-E80C-02D213101F8A}"/>
                    </a:ext>
                  </a:extLst>
                </p14:cNvPr>
                <p14:cNvContentPartPr/>
                <p14:nvPr/>
              </p14:nvContentPartPr>
              <p14:xfrm>
                <a:off x="3712880" y="4569142"/>
                <a:ext cx="398160" cy="37620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E08F87D-CD12-DC7C-E80C-02D213101F8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694880" y="4551502"/>
                  <a:ext cx="433800" cy="41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8C4F238A-5543-DBE3-BF1E-C90B3610A210}"/>
                    </a:ext>
                  </a:extLst>
                </p14:cNvPr>
                <p14:cNvContentPartPr/>
                <p14:nvPr/>
              </p14:nvContentPartPr>
              <p14:xfrm>
                <a:off x="4197440" y="4546462"/>
                <a:ext cx="192240" cy="3726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8C4F238A-5543-DBE3-BF1E-C90B3610A21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179440" y="4528822"/>
                  <a:ext cx="227880" cy="40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D0E60675-B22B-4547-D03F-29DD2E3EB261}"/>
                    </a:ext>
                  </a:extLst>
                </p14:cNvPr>
                <p14:cNvContentPartPr/>
                <p14:nvPr/>
              </p14:nvContentPartPr>
              <p14:xfrm>
                <a:off x="4370960" y="4538182"/>
                <a:ext cx="19080" cy="5068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D0E60675-B22B-4547-D03F-29DD2E3EB26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352960" y="4520542"/>
                  <a:ext cx="54720" cy="5425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2641600" y="3102077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1732757" y="2410721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868363" y="949427"/>
            <a:ext cx="8280400" cy="55245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09763" y="3465616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8068034" y="2230693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3022600" y="3330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2946400" y="2568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2108200" y="30258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3173413" y="287189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4622800" y="2263877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6146800" y="27210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4786313" y="271949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5308600" y="33306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5308600" y="234007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8525234" y="5507293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1294787" y="4126629"/>
            <a:ext cx="7442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error</a:t>
            </a:r>
            <a:endParaRPr lang="en-US" altLang="en-US" sz="2400" b="0" dirty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2489200" y="2949677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5384800" y="2949677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715" y="1334729"/>
            <a:ext cx="11680724" cy="2286000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Proximity of two clusters is based on the two closest points in the different clusters</a:t>
            </a:r>
          </a:p>
          <a:p>
            <a:pPr lvl="1"/>
            <a:r>
              <a:rPr lang="en-US" altLang="en-US" sz="2200" dirty="0"/>
              <a:t>Determined by one pair of points, i.e., by one link in the proximity graph</a:t>
            </a:r>
          </a:p>
          <a:p>
            <a:r>
              <a:rPr lang="en-US" altLang="en-US" sz="2500" dirty="0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1182329" y="3560128"/>
            <a:ext cx="4000500" cy="3052708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2200" y="4114799"/>
            <a:ext cx="5095568" cy="2339513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7445477" y="3663070"/>
            <a:ext cx="30258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/>
              <a:t>Distance Matrix: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1F54897-5700-8A49-87DF-2AF0748875C0}"/>
                  </a:ext>
                </a:extLst>
              </p14:cNvPr>
              <p14:cNvContentPartPr/>
              <p14:nvPr/>
            </p14:nvContentPartPr>
            <p14:xfrm>
              <a:off x="2154360" y="4632360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1F54897-5700-8A49-87DF-2AF0748875C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45720" y="4623360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63" name="Rectangle 62">
            <a:extLst>
              <a:ext uri="{FF2B5EF4-FFF2-40B4-BE49-F238E27FC236}">
                <a16:creationId xmlns:a16="http://schemas.microsoft.com/office/drawing/2014/main" id="{90FB5F0C-C665-5B83-8267-C23A7CBD4126}"/>
              </a:ext>
            </a:extLst>
          </p:cNvPr>
          <p:cNvSpPr/>
          <p:nvPr/>
        </p:nvSpPr>
        <p:spPr>
          <a:xfrm rot="1338942" flipV="1">
            <a:off x="6568283" y="5298043"/>
            <a:ext cx="4780263" cy="1449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64512" name="Ink 64511">
                <a:extLst>
                  <a:ext uri="{FF2B5EF4-FFF2-40B4-BE49-F238E27FC236}">
                    <a16:creationId xmlns:a16="http://schemas.microsoft.com/office/drawing/2014/main" id="{55EE66C3-8294-FE47-BE36-DF39AEFE0FA7}"/>
                  </a:ext>
                </a:extLst>
              </p14:cNvPr>
              <p14:cNvContentPartPr/>
              <p14:nvPr/>
            </p14:nvContentPartPr>
            <p14:xfrm>
              <a:off x="10530200" y="5089853"/>
              <a:ext cx="619920" cy="357840"/>
            </p14:xfrm>
          </p:contentPart>
        </mc:Choice>
        <mc:Fallback>
          <p:pic>
            <p:nvPicPr>
              <p:cNvPr id="64512" name="Ink 64511">
                <a:extLst>
                  <a:ext uri="{FF2B5EF4-FFF2-40B4-BE49-F238E27FC236}">
                    <a16:creationId xmlns:a16="http://schemas.microsoft.com/office/drawing/2014/main" id="{55EE66C3-8294-FE47-BE36-DF39AEFE0FA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512560" y="5072213"/>
                <a:ext cx="655560" cy="39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64519" name="Ink 64518">
                <a:extLst>
                  <a:ext uri="{FF2B5EF4-FFF2-40B4-BE49-F238E27FC236}">
                    <a16:creationId xmlns:a16="http://schemas.microsoft.com/office/drawing/2014/main" id="{F057921E-ECB7-B713-96DB-A3770B18FB9A}"/>
                  </a:ext>
                </a:extLst>
              </p14:cNvPr>
              <p14:cNvContentPartPr/>
              <p14:nvPr/>
            </p14:nvContentPartPr>
            <p14:xfrm>
              <a:off x="3510200" y="4852613"/>
              <a:ext cx="941400" cy="405360"/>
            </p14:xfrm>
          </p:contentPart>
        </mc:Choice>
        <mc:Fallback>
          <p:pic>
            <p:nvPicPr>
              <p:cNvPr id="64519" name="Ink 64518">
                <a:extLst>
                  <a:ext uri="{FF2B5EF4-FFF2-40B4-BE49-F238E27FC236}">
                    <a16:creationId xmlns:a16="http://schemas.microsoft.com/office/drawing/2014/main" id="{F057921E-ECB7-B713-96DB-A3770B18FB9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492200" y="4834613"/>
                <a:ext cx="977040" cy="44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64520" name="Ink 64519">
                <a:extLst>
                  <a:ext uri="{FF2B5EF4-FFF2-40B4-BE49-F238E27FC236}">
                    <a16:creationId xmlns:a16="http://schemas.microsoft.com/office/drawing/2014/main" id="{7AB74DC4-DB11-0B06-1438-598E8DD1DA32}"/>
                  </a:ext>
                </a:extLst>
              </p14:cNvPr>
              <p14:cNvContentPartPr/>
              <p14:nvPr/>
            </p14:nvContentPartPr>
            <p14:xfrm>
              <a:off x="9814520" y="4755773"/>
              <a:ext cx="532800" cy="318240"/>
            </p14:xfrm>
          </p:contentPart>
        </mc:Choice>
        <mc:Fallback>
          <p:pic>
            <p:nvPicPr>
              <p:cNvPr id="64520" name="Ink 64519">
                <a:extLst>
                  <a:ext uri="{FF2B5EF4-FFF2-40B4-BE49-F238E27FC236}">
                    <a16:creationId xmlns:a16="http://schemas.microsoft.com/office/drawing/2014/main" id="{7AB74DC4-DB11-0B06-1438-598E8DD1DA32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796520" y="4737773"/>
                <a:ext cx="568440" cy="35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64521" name="Ink 64520">
                <a:extLst>
                  <a:ext uri="{FF2B5EF4-FFF2-40B4-BE49-F238E27FC236}">
                    <a16:creationId xmlns:a16="http://schemas.microsoft.com/office/drawing/2014/main" id="{C3C1FA72-FDEF-67F7-6483-76EFB7B23827}"/>
                  </a:ext>
                </a:extLst>
              </p14:cNvPr>
              <p14:cNvContentPartPr/>
              <p14:nvPr/>
            </p14:nvContentPartPr>
            <p14:xfrm>
              <a:off x="2010800" y="4404413"/>
              <a:ext cx="1131120" cy="452160"/>
            </p14:xfrm>
          </p:contentPart>
        </mc:Choice>
        <mc:Fallback>
          <p:pic>
            <p:nvPicPr>
              <p:cNvPr id="64521" name="Ink 64520">
                <a:extLst>
                  <a:ext uri="{FF2B5EF4-FFF2-40B4-BE49-F238E27FC236}">
                    <a16:creationId xmlns:a16="http://schemas.microsoft.com/office/drawing/2014/main" id="{C3C1FA72-FDEF-67F7-6483-76EFB7B23827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992800" y="4386773"/>
                <a:ext cx="1166760" cy="48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64525" name="Ink 64524">
                <a:extLst>
                  <a:ext uri="{FF2B5EF4-FFF2-40B4-BE49-F238E27FC236}">
                    <a16:creationId xmlns:a16="http://schemas.microsoft.com/office/drawing/2014/main" id="{1FBBEAD4-454B-87BB-1417-10766D998C5A}"/>
                  </a:ext>
                </a:extLst>
              </p14:cNvPr>
              <p14:cNvContentPartPr/>
              <p14:nvPr/>
            </p14:nvContentPartPr>
            <p14:xfrm>
              <a:off x="1695440" y="4321613"/>
              <a:ext cx="3317040" cy="1158480"/>
            </p14:xfrm>
          </p:contentPart>
        </mc:Choice>
        <mc:Fallback>
          <p:pic>
            <p:nvPicPr>
              <p:cNvPr id="64525" name="Ink 64524">
                <a:extLst>
                  <a:ext uri="{FF2B5EF4-FFF2-40B4-BE49-F238E27FC236}">
                    <a16:creationId xmlns:a16="http://schemas.microsoft.com/office/drawing/2014/main" id="{1FBBEAD4-454B-87BB-1417-10766D998C5A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677800" y="4303613"/>
                <a:ext cx="3352680" cy="119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64526" name="Ink 64525">
                <a:extLst>
                  <a:ext uri="{FF2B5EF4-FFF2-40B4-BE49-F238E27FC236}">
                    <a16:creationId xmlns:a16="http://schemas.microsoft.com/office/drawing/2014/main" id="{B1EB8CDA-CE5B-F679-2CB8-0633CE9E04C7}"/>
                  </a:ext>
                </a:extLst>
              </p14:cNvPr>
              <p14:cNvContentPartPr/>
              <p14:nvPr/>
            </p14:nvContentPartPr>
            <p14:xfrm>
              <a:off x="1452800" y="4107413"/>
              <a:ext cx="3663720" cy="1770480"/>
            </p14:xfrm>
          </p:contentPart>
        </mc:Choice>
        <mc:Fallback>
          <p:pic>
            <p:nvPicPr>
              <p:cNvPr id="64526" name="Ink 64525">
                <a:extLst>
                  <a:ext uri="{FF2B5EF4-FFF2-40B4-BE49-F238E27FC236}">
                    <a16:creationId xmlns:a16="http://schemas.microsoft.com/office/drawing/2014/main" id="{B1EB8CDA-CE5B-F679-2CB8-0633CE9E04C7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435160" y="4089773"/>
                <a:ext cx="3699360" cy="1806120"/>
              </a:xfrm>
              <a:prstGeom prst="rect">
                <a:avLst/>
              </a:prstGeom>
            </p:spPr>
          </p:pic>
        </mc:Fallback>
      </mc:AlternateContent>
      <p:grpSp>
        <p:nvGrpSpPr>
          <p:cNvPr id="64528" name="Group 64527">
            <a:extLst>
              <a:ext uri="{FF2B5EF4-FFF2-40B4-BE49-F238E27FC236}">
                <a16:creationId xmlns:a16="http://schemas.microsoft.com/office/drawing/2014/main" id="{798BBD5D-2113-EBDF-B10B-331F564841C9}"/>
              </a:ext>
            </a:extLst>
          </p:cNvPr>
          <p:cNvGrpSpPr/>
          <p:nvPr/>
        </p:nvGrpSpPr>
        <p:grpSpPr>
          <a:xfrm>
            <a:off x="8329880" y="4737773"/>
            <a:ext cx="1387800" cy="687960"/>
            <a:chOff x="8329880" y="4737773"/>
            <a:chExt cx="1387800" cy="687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64522" name="Ink 64521">
                  <a:extLst>
                    <a:ext uri="{FF2B5EF4-FFF2-40B4-BE49-F238E27FC236}">
                      <a16:creationId xmlns:a16="http://schemas.microsoft.com/office/drawing/2014/main" id="{7BD1D620-1203-F9BF-8560-2868A9956050}"/>
                    </a:ext>
                  </a:extLst>
                </p14:cNvPr>
                <p14:cNvContentPartPr/>
                <p14:nvPr/>
              </p14:nvContentPartPr>
              <p14:xfrm>
                <a:off x="8329880" y="4761893"/>
                <a:ext cx="558000" cy="339480"/>
              </p14:xfrm>
            </p:contentPart>
          </mc:Choice>
          <mc:Fallback>
            <p:pic>
              <p:nvPicPr>
                <p:cNvPr id="64522" name="Ink 64521">
                  <a:extLst>
                    <a:ext uri="{FF2B5EF4-FFF2-40B4-BE49-F238E27FC236}">
                      <a16:creationId xmlns:a16="http://schemas.microsoft.com/office/drawing/2014/main" id="{7BD1D620-1203-F9BF-8560-2868A995605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312240" y="4743893"/>
                  <a:ext cx="593640" cy="37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64523" name="Ink 64522">
                  <a:extLst>
                    <a:ext uri="{FF2B5EF4-FFF2-40B4-BE49-F238E27FC236}">
                      <a16:creationId xmlns:a16="http://schemas.microsoft.com/office/drawing/2014/main" id="{93651EBB-1CEC-45FD-E596-21B1CB53D686}"/>
                    </a:ext>
                  </a:extLst>
                </p14:cNvPr>
                <p14:cNvContentPartPr/>
                <p14:nvPr/>
              </p14:nvContentPartPr>
              <p14:xfrm>
                <a:off x="9188120" y="5149253"/>
                <a:ext cx="498240" cy="276480"/>
              </p14:xfrm>
            </p:contentPart>
          </mc:Choice>
          <mc:Fallback>
            <p:pic>
              <p:nvPicPr>
                <p:cNvPr id="64523" name="Ink 64522">
                  <a:extLst>
                    <a:ext uri="{FF2B5EF4-FFF2-40B4-BE49-F238E27FC236}">
                      <a16:creationId xmlns:a16="http://schemas.microsoft.com/office/drawing/2014/main" id="{93651EBB-1CEC-45FD-E596-21B1CB53D68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170480" y="5131613"/>
                  <a:ext cx="53388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64527" name="Ink 64526">
                  <a:extLst>
                    <a:ext uri="{FF2B5EF4-FFF2-40B4-BE49-F238E27FC236}">
                      <a16:creationId xmlns:a16="http://schemas.microsoft.com/office/drawing/2014/main" id="{B30E02EC-8F37-13B1-FBD4-CD309CB4FFAE}"/>
                    </a:ext>
                  </a:extLst>
                </p14:cNvPr>
                <p14:cNvContentPartPr/>
                <p14:nvPr/>
              </p14:nvContentPartPr>
              <p14:xfrm>
                <a:off x="9003800" y="4737773"/>
                <a:ext cx="713880" cy="387360"/>
              </p14:xfrm>
            </p:contentPart>
          </mc:Choice>
          <mc:Fallback>
            <p:pic>
              <p:nvPicPr>
                <p:cNvPr id="64527" name="Ink 64526">
                  <a:extLst>
                    <a:ext uri="{FF2B5EF4-FFF2-40B4-BE49-F238E27FC236}">
                      <a16:creationId xmlns:a16="http://schemas.microsoft.com/office/drawing/2014/main" id="{B30E02EC-8F37-13B1-FBD4-CD309CB4FFA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986160" y="4719773"/>
                  <a:ext cx="749520" cy="423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64529" name="Ink 64528">
                <a:extLst>
                  <a:ext uri="{FF2B5EF4-FFF2-40B4-BE49-F238E27FC236}">
                    <a16:creationId xmlns:a16="http://schemas.microsoft.com/office/drawing/2014/main" id="{78244D11-E0E6-FC30-D9EA-B6754E2CE967}"/>
                  </a:ext>
                </a:extLst>
              </p14:cNvPr>
              <p14:cNvContentPartPr/>
              <p14:nvPr/>
            </p14:nvContentPartPr>
            <p14:xfrm>
              <a:off x="8307920" y="4457333"/>
              <a:ext cx="678240" cy="328680"/>
            </p14:xfrm>
          </p:contentPart>
        </mc:Choice>
        <mc:Fallback>
          <p:pic>
            <p:nvPicPr>
              <p:cNvPr id="64529" name="Ink 64528">
                <a:extLst>
                  <a:ext uri="{FF2B5EF4-FFF2-40B4-BE49-F238E27FC236}">
                    <a16:creationId xmlns:a16="http://schemas.microsoft.com/office/drawing/2014/main" id="{78244D11-E0E6-FC30-D9EA-B6754E2CE967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289920" y="4439333"/>
                <a:ext cx="713880" cy="36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64530" name="Ink 64529">
                <a:extLst>
                  <a:ext uri="{FF2B5EF4-FFF2-40B4-BE49-F238E27FC236}">
                    <a16:creationId xmlns:a16="http://schemas.microsoft.com/office/drawing/2014/main" id="{02D9CF47-A29A-9198-1394-438513585C84}"/>
                  </a:ext>
                </a:extLst>
              </p14:cNvPr>
              <p14:cNvContentPartPr/>
              <p14:nvPr/>
            </p14:nvContentPartPr>
            <p14:xfrm>
              <a:off x="1012880" y="3737333"/>
              <a:ext cx="4426200" cy="2412000"/>
            </p14:xfrm>
          </p:contentPart>
        </mc:Choice>
        <mc:Fallback>
          <p:pic>
            <p:nvPicPr>
              <p:cNvPr id="64530" name="Ink 64529">
                <a:extLst>
                  <a:ext uri="{FF2B5EF4-FFF2-40B4-BE49-F238E27FC236}">
                    <a16:creationId xmlns:a16="http://schemas.microsoft.com/office/drawing/2014/main" id="{02D9CF47-A29A-9198-1394-438513585C84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994880" y="3719333"/>
                <a:ext cx="4461840" cy="244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64531" name="Ink 64530">
                <a:extLst>
                  <a:ext uri="{FF2B5EF4-FFF2-40B4-BE49-F238E27FC236}">
                    <a16:creationId xmlns:a16="http://schemas.microsoft.com/office/drawing/2014/main" id="{CFABD16E-53DB-0784-40D1-E8CB315B9D9C}"/>
                  </a:ext>
                </a:extLst>
              </p14:cNvPr>
              <p14:cNvContentPartPr/>
              <p14:nvPr/>
            </p14:nvContentPartPr>
            <p14:xfrm>
              <a:off x="4671920" y="2761733"/>
              <a:ext cx="4169520" cy="771480"/>
            </p14:xfrm>
          </p:contentPart>
        </mc:Choice>
        <mc:Fallback>
          <p:pic>
            <p:nvPicPr>
              <p:cNvPr id="64531" name="Ink 64530">
                <a:extLst>
                  <a:ext uri="{FF2B5EF4-FFF2-40B4-BE49-F238E27FC236}">
                    <a16:creationId xmlns:a16="http://schemas.microsoft.com/office/drawing/2014/main" id="{CFABD16E-53DB-0784-40D1-E8CB315B9D9C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653920" y="2744093"/>
                <a:ext cx="4205160" cy="807120"/>
              </a:xfrm>
              <a:prstGeom prst="rect">
                <a:avLst/>
              </a:prstGeom>
            </p:spPr>
          </p:pic>
        </mc:Fallback>
      </mc:AlternateContent>
      <p:grpSp>
        <p:nvGrpSpPr>
          <p:cNvPr id="64558" name="Group 64557">
            <a:extLst>
              <a:ext uri="{FF2B5EF4-FFF2-40B4-BE49-F238E27FC236}">
                <a16:creationId xmlns:a16="http://schemas.microsoft.com/office/drawing/2014/main" id="{CC05CAA5-F76C-2D78-963F-312323719172}"/>
              </a:ext>
            </a:extLst>
          </p:cNvPr>
          <p:cNvGrpSpPr/>
          <p:nvPr/>
        </p:nvGrpSpPr>
        <p:grpSpPr>
          <a:xfrm>
            <a:off x="5396240" y="2188973"/>
            <a:ext cx="3424680" cy="1714320"/>
            <a:chOff x="5396240" y="2188973"/>
            <a:chExt cx="3424680" cy="1714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64532" name="Ink 64531">
                  <a:extLst>
                    <a:ext uri="{FF2B5EF4-FFF2-40B4-BE49-F238E27FC236}">
                      <a16:creationId xmlns:a16="http://schemas.microsoft.com/office/drawing/2014/main" id="{54E01EC5-D0D4-25CC-BF3D-4C53064B43D1}"/>
                    </a:ext>
                  </a:extLst>
                </p14:cNvPr>
                <p14:cNvContentPartPr/>
                <p14:nvPr/>
              </p14:nvContentPartPr>
              <p14:xfrm>
                <a:off x="5418200" y="3406493"/>
                <a:ext cx="25560" cy="161640"/>
              </p14:xfrm>
            </p:contentPart>
          </mc:Choice>
          <mc:Fallback>
            <p:pic>
              <p:nvPicPr>
                <p:cNvPr id="64532" name="Ink 64531">
                  <a:extLst>
                    <a:ext uri="{FF2B5EF4-FFF2-40B4-BE49-F238E27FC236}">
                      <a16:creationId xmlns:a16="http://schemas.microsoft.com/office/drawing/2014/main" id="{54E01EC5-D0D4-25CC-BF3D-4C53064B43D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400560" y="3388853"/>
                  <a:ext cx="6120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64533" name="Ink 64532">
                  <a:extLst>
                    <a:ext uri="{FF2B5EF4-FFF2-40B4-BE49-F238E27FC236}">
                      <a16:creationId xmlns:a16="http://schemas.microsoft.com/office/drawing/2014/main" id="{E02CA63A-7C2D-D994-00E6-3B6AC9351E60}"/>
                    </a:ext>
                  </a:extLst>
                </p14:cNvPr>
                <p14:cNvContentPartPr/>
                <p14:nvPr/>
              </p14:nvContentPartPr>
              <p14:xfrm>
                <a:off x="5396240" y="3630413"/>
                <a:ext cx="175320" cy="178200"/>
              </p14:xfrm>
            </p:contentPart>
          </mc:Choice>
          <mc:Fallback>
            <p:pic>
              <p:nvPicPr>
                <p:cNvPr id="64533" name="Ink 64532">
                  <a:extLst>
                    <a:ext uri="{FF2B5EF4-FFF2-40B4-BE49-F238E27FC236}">
                      <a16:creationId xmlns:a16="http://schemas.microsoft.com/office/drawing/2014/main" id="{E02CA63A-7C2D-D994-00E6-3B6AC9351E6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378240" y="3612413"/>
                  <a:ext cx="21096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64534" name="Ink 64533">
                  <a:extLst>
                    <a:ext uri="{FF2B5EF4-FFF2-40B4-BE49-F238E27FC236}">
                      <a16:creationId xmlns:a16="http://schemas.microsoft.com/office/drawing/2014/main" id="{975260E1-5BEA-06E7-F704-652349CE476B}"/>
                    </a:ext>
                  </a:extLst>
                </p14:cNvPr>
                <p14:cNvContentPartPr/>
                <p14:nvPr/>
              </p14:nvContentPartPr>
              <p14:xfrm>
                <a:off x="5997800" y="3407573"/>
                <a:ext cx="7560" cy="174600"/>
              </p14:xfrm>
            </p:contentPart>
          </mc:Choice>
          <mc:Fallback>
            <p:pic>
              <p:nvPicPr>
                <p:cNvPr id="64534" name="Ink 64533">
                  <a:extLst>
                    <a:ext uri="{FF2B5EF4-FFF2-40B4-BE49-F238E27FC236}">
                      <a16:creationId xmlns:a16="http://schemas.microsoft.com/office/drawing/2014/main" id="{975260E1-5BEA-06E7-F704-652349CE476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979800" y="3389573"/>
                  <a:ext cx="4320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64536" name="Ink 64535">
                  <a:extLst>
                    <a:ext uri="{FF2B5EF4-FFF2-40B4-BE49-F238E27FC236}">
                      <a16:creationId xmlns:a16="http://schemas.microsoft.com/office/drawing/2014/main" id="{4571CB3F-586F-2995-211B-6CF4F8642A94}"/>
                    </a:ext>
                  </a:extLst>
                </p14:cNvPr>
                <p14:cNvContentPartPr/>
                <p14:nvPr/>
              </p14:nvContentPartPr>
              <p14:xfrm>
                <a:off x="5904560" y="3675053"/>
                <a:ext cx="175680" cy="228240"/>
              </p14:xfrm>
            </p:contentPart>
          </mc:Choice>
          <mc:Fallback>
            <p:pic>
              <p:nvPicPr>
                <p:cNvPr id="64536" name="Ink 64535">
                  <a:extLst>
                    <a:ext uri="{FF2B5EF4-FFF2-40B4-BE49-F238E27FC236}">
                      <a16:creationId xmlns:a16="http://schemas.microsoft.com/office/drawing/2014/main" id="{4571CB3F-586F-2995-211B-6CF4F8642A9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886560" y="3657053"/>
                  <a:ext cx="21132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64538" name="Ink 64537">
                  <a:extLst>
                    <a:ext uri="{FF2B5EF4-FFF2-40B4-BE49-F238E27FC236}">
                      <a16:creationId xmlns:a16="http://schemas.microsoft.com/office/drawing/2014/main" id="{BF00E937-51BF-1D60-D5EB-1690DDB68E8F}"/>
                    </a:ext>
                  </a:extLst>
                </p14:cNvPr>
                <p14:cNvContentPartPr/>
                <p14:nvPr/>
              </p14:nvContentPartPr>
              <p14:xfrm>
                <a:off x="5481200" y="3180413"/>
                <a:ext cx="583920" cy="280080"/>
              </p14:xfrm>
            </p:contentPart>
          </mc:Choice>
          <mc:Fallback>
            <p:pic>
              <p:nvPicPr>
                <p:cNvPr id="64538" name="Ink 64537">
                  <a:extLst>
                    <a:ext uri="{FF2B5EF4-FFF2-40B4-BE49-F238E27FC236}">
                      <a16:creationId xmlns:a16="http://schemas.microsoft.com/office/drawing/2014/main" id="{BF00E937-51BF-1D60-D5EB-1690DDB68E8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463560" y="3162773"/>
                  <a:ext cx="619560" cy="31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64540" name="Ink 64539">
                  <a:extLst>
                    <a:ext uri="{FF2B5EF4-FFF2-40B4-BE49-F238E27FC236}">
                      <a16:creationId xmlns:a16="http://schemas.microsoft.com/office/drawing/2014/main" id="{CC90DCB9-F9BF-9590-8248-7DB6D976B1E5}"/>
                    </a:ext>
                  </a:extLst>
                </p14:cNvPr>
                <p14:cNvContentPartPr/>
                <p14:nvPr/>
              </p14:nvContentPartPr>
              <p14:xfrm>
                <a:off x="6871880" y="3373373"/>
                <a:ext cx="22320" cy="135360"/>
              </p14:xfrm>
            </p:contentPart>
          </mc:Choice>
          <mc:Fallback>
            <p:pic>
              <p:nvPicPr>
                <p:cNvPr id="64540" name="Ink 64539">
                  <a:extLst>
                    <a:ext uri="{FF2B5EF4-FFF2-40B4-BE49-F238E27FC236}">
                      <a16:creationId xmlns:a16="http://schemas.microsoft.com/office/drawing/2014/main" id="{CC90DCB9-F9BF-9590-8248-7DB6D976B1E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854240" y="3355733"/>
                  <a:ext cx="5796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64541" name="Ink 64540">
                  <a:extLst>
                    <a:ext uri="{FF2B5EF4-FFF2-40B4-BE49-F238E27FC236}">
                      <a16:creationId xmlns:a16="http://schemas.microsoft.com/office/drawing/2014/main" id="{688CA71C-10B2-5E18-D3C3-50D895DF7980}"/>
                    </a:ext>
                  </a:extLst>
                </p14:cNvPr>
                <p14:cNvContentPartPr/>
                <p14:nvPr/>
              </p14:nvContentPartPr>
              <p14:xfrm>
                <a:off x="6838040" y="3598373"/>
                <a:ext cx="174600" cy="203400"/>
              </p14:xfrm>
            </p:contentPart>
          </mc:Choice>
          <mc:Fallback>
            <p:pic>
              <p:nvPicPr>
                <p:cNvPr id="64541" name="Ink 64540">
                  <a:extLst>
                    <a:ext uri="{FF2B5EF4-FFF2-40B4-BE49-F238E27FC236}">
                      <a16:creationId xmlns:a16="http://schemas.microsoft.com/office/drawing/2014/main" id="{688CA71C-10B2-5E18-D3C3-50D895DF798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820400" y="3580373"/>
                  <a:ext cx="21024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64542" name="Ink 64541">
                  <a:extLst>
                    <a:ext uri="{FF2B5EF4-FFF2-40B4-BE49-F238E27FC236}">
                      <a16:creationId xmlns:a16="http://schemas.microsoft.com/office/drawing/2014/main" id="{3CA8B6F5-4394-B6D0-0F29-3C49A9171DB0}"/>
                    </a:ext>
                  </a:extLst>
                </p14:cNvPr>
                <p14:cNvContentPartPr/>
                <p14:nvPr/>
              </p14:nvContentPartPr>
              <p14:xfrm>
                <a:off x="7494320" y="3418373"/>
                <a:ext cx="9000" cy="67680"/>
              </p14:xfrm>
            </p:contentPart>
          </mc:Choice>
          <mc:Fallback>
            <p:pic>
              <p:nvPicPr>
                <p:cNvPr id="64542" name="Ink 64541">
                  <a:extLst>
                    <a:ext uri="{FF2B5EF4-FFF2-40B4-BE49-F238E27FC236}">
                      <a16:creationId xmlns:a16="http://schemas.microsoft.com/office/drawing/2014/main" id="{3CA8B6F5-4394-B6D0-0F29-3C49A9171DB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476320" y="3400373"/>
                  <a:ext cx="4464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64543" name="Ink 64542">
                  <a:extLst>
                    <a:ext uri="{FF2B5EF4-FFF2-40B4-BE49-F238E27FC236}">
                      <a16:creationId xmlns:a16="http://schemas.microsoft.com/office/drawing/2014/main" id="{DE31ED63-6FE2-F553-A1C7-F81A40565CF9}"/>
                    </a:ext>
                  </a:extLst>
                </p14:cNvPr>
                <p14:cNvContentPartPr/>
                <p14:nvPr/>
              </p14:nvContentPartPr>
              <p14:xfrm>
                <a:off x="7448960" y="3575333"/>
                <a:ext cx="57240" cy="160920"/>
              </p14:xfrm>
            </p:contentPart>
          </mc:Choice>
          <mc:Fallback>
            <p:pic>
              <p:nvPicPr>
                <p:cNvPr id="64543" name="Ink 64542">
                  <a:extLst>
                    <a:ext uri="{FF2B5EF4-FFF2-40B4-BE49-F238E27FC236}">
                      <a16:creationId xmlns:a16="http://schemas.microsoft.com/office/drawing/2014/main" id="{DE31ED63-6FE2-F553-A1C7-F81A40565CF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431320" y="3557333"/>
                  <a:ext cx="928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64544" name="Ink 64543">
                  <a:extLst>
                    <a:ext uri="{FF2B5EF4-FFF2-40B4-BE49-F238E27FC236}">
                      <a16:creationId xmlns:a16="http://schemas.microsoft.com/office/drawing/2014/main" id="{74287CFE-14C7-6EC7-E571-1AD2D7B7C5A1}"/>
                    </a:ext>
                  </a:extLst>
                </p14:cNvPr>
                <p14:cNvContentPartPr/>
                <p14:nvPr/>
              </p14:nvContentPartPr>
              <p14:xfrm>
                <a:off x="7535360" y="3595133"/>
                <a:ext cx="42120" cy="2880"/>
              </p14:xfrm>
            </p:contentPart>
          </mc:Choice>
          <mc:Fallback>
            <p:pic>
              <p:nvPicPr>
                <p:cNvPr id="64544" name="Ink 64543">
                  <a:extLst>
                    <a:ext uri="{FF2B5EF4-FFF2-40B4-BE49-F238E27FC236}">
                      <a16:creationId xmlns:a16="http://schemas.microsoft.com/office/drawing/2014/main" id="{74287CFE-14C7-6EC7-E571-1AD2D7B7C5A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517360" y="3577133"/>
                  <a:ext cx="7776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64545" name="Ink 64544">
                  <a:extLst>
                    <a:ext uri="{FF2B5EF4-FFF2-40B4-BE49-F238E27FC236}">
                      <a16:creationId xmlns:a16="http://schemas.microsoft.com/office/drawing/2014/main" id="{0DFFD722-A130-13BE-C4FF-25B153CB7DBA}"/>
                    </a:ext>
                  </a:extLst>
                </p14:cNvPr>
                <p14:cNvContentPartPr/>
                <p14:nvPr/>
              </p14:nvContentPartPr>
              <p14:xfrm>
                <a:off x="6900320" y="3117053"/>
                <a:ext cx="554040" cy="303840"/>
              </p14:xfrm>
            </p:contentPart>
          </mc:Choice>
          <mc:Fallback>
            <p:pic>
              <p:nvPicPr>
                <p:cNvPr id="64545" name="Ink 64544">
                  <a:extLst>
                    <a:ext uri="{FF2B5EF4-FFF2-40B4-BE49-F238E27FC236}">
                      <a16:creationId xmlns:a16="http://schemas.microsoft.com/office/drawing/2014/main" id="{0DFFD722-A130-13BE-C4FF-25B153CB7DB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882680" y="3099053"/>
                  <a:ext cx="589680" cy="33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64547" name="Ink 64546">
                  <a:extLst>
                    <a:ext uri="{FF2B5EF4-FFF2-40B4-BE49-F238E27FC236}">
                      <a16:creationId xmlns:a16="http://schemas.microsoft.com/office/drawing/2014/main" id="{58D76DDA-344B-850C-3592-5025927DB64C}"/>
                    </a:ext>
                  </a:extLst>
                </p14:cNvPr>
                <p14:cNvContentPartPr/>
                <p14:nvPr/>
              </p14:nvContentPartPr>
              <p14:xfrm>
                <a:off x="5717720" y="2903573"/>
                <a:ext cx="1529280" cy="265680"/>
              </p14:xfrm>
            </p:contentPart>
          </mc:Choice>
          <mc:Fallback>
            <p:pic>
              <p:nvPicPr>
                <p:cNvPr id="64547" name="Ink 64546">
                  <a:extLst>
                    <a:ext uri="{FF2B5EF4-FFF2-40B4-BE49-F238E27FC236}">
                      <a16:creationId xmlns:a16="http://schemas.microsoft.com/office/drawing/2014/main" id="{58D76DDA-344B-850C-3592-5025927DB64C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700080" y="2885933"/>
                  <a:ext cx="156492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64548" name="Ink 64547">
                  <a:extLst>
                    <a:ext uri="{FF2B5EF4-FFF2-40B4-BE49-F238E27FC236}">
                      <a16:creationId xmlns:a16="http://schemas.microsoft.com/office/drawing/2014/main" id="{662BC6A3-1B5C-B92D-3B78-17DD4ABE5782}"/>
                    </a:ext>
                  </a:extLst>
                </p14:cNvPr>
                <p14:cNvContentPartPr/>
                <p14:nvPr/>
              </p14:nvContentPartPr>
              <p14:xfrm>
                <a:off x="8044760" y="3403253"/>
                <a:ext cx="3600" cy="77040"/>
              </p14:xfrm>
            </p:contentPart>
          </mc:Choice>
          <mc:Fallback>
            <p:pic>
              <p:nvPicPr>
                <p:cNvPr id="64548" name="Ink 64547">
                  <a:extLst>
                    <a:ext uri="{FF2B5EF4-FFF2-40B4-BE49-F238E27FC236}">
                      <a16:creationId xmlns:a16="http://schemas.microsoft.com/office/drawing/2014/main" id="{662BC6A3-1B5C-B92D-3B78-17DD4ABE578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027120" y="3385253"/>
                  <a:ext cx="3924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64549" name="Ink 64548">
                  <a:extLst>
                    <a:ext uri="{FF2B5EF4-FFF2-40B4-BE49-F238E27FC236}">
                      <a16:creationId xmlns:a16="http://schemas.microsoft.com/office/drawing/2014/main" id="{BD1EE2A9-F7B4-165F-65EF-1C81B052BC64}"/>
                    </a:ext>
                  </a:extLst>
                </p14:cNvPr>
                <p14:cNvContentPartPr/>
                <p14:nvPr/>
              </p14:nvContentPartPr>
              <p14:xfrm>
                <a:off x="7980680" y="3574253"/>
                <a:ext cx="190800" cy="117720"/>
              </p14:xfrm>
            </p:contentPart>
          </mc:Choice>
          <mc:Fallback>
            <p:pic>
              <p:nvPicPr>
                <p:cNvPr id="64549" name="Ink 64548">
                  <a:extLst>
                    <a:ext uri="{FF2B5EF4-FFF2-40B4-BE49-F238E27FC236}">
                      <a16:creationId xmlns:a16="http://schemas.microsoft.com/office/drawing/2014/main" id="{BD1EE2A9-F7B4-165F-65EF-1C81B052BC6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7962680" y="3556253"/>
                  <a:ext cx="22644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64550" name="Ink 64549">
                  <a:extLst>
                    <a:ext uri="{FF2B5EF4-FFF2-40B4-BE49-F238E27FC236}">
                      <a16:creationId xmlns:a16="http://schemas.microsoft.com/office/drawing/2014/main" id="{DB108F2C-FACE-84C4-E3ED-2ADDCBC66F84}"/>
                    </a:ext>
                  </a:extLst>
                </p14:cNvPr>
                <p14:cNvContentPartPr/>
                <p14:nvPr/>
              </p14:nvContentPartPr>
              <p14:xfrm>
                <a:off x="8108480" y="3617813"/>
                <a:ext cx="13320" cy="250560"/>
              </p14:xfrm>
            </p:contentPart>
          </mc:Choice>
          <mc:Fallback>
            <p:pic>
              <p:nvPicPr>
                <p:cNvPr id="64550" name="Ink 64549">
                  <a:extLst>
                    <a:ext uri="{FF2B5EF4-FFF2-40B4-BE49-F238E27FC236}">
                      <a16:creationId xmlns:a16="http://schemas.microsoft.com/office/drawing/2014/main" id="{DB108F2C-FACE-84C4-E3ED-2ADDCBC66F84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090480" y="3600173"/>
                  <a:ext cx="4896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64552" name="Ink 64551">
                  <a:extLst>
                    <a:ext uri="{FF2B5EF4-FFF2-40B4-BE49-F238E27FC236}">
                      <a16:creationId xmlns:a16="http://schemas.microsoft.com/office/drawing/2014/main" id="{27FDEB20-D756-D0B7-194D-01728A90C988}"/>
                    </a:ext>
                  </a:extLst>
                </p14:cNvPr>
                <p14:cNvContentPartPr/>
                <p14:nvPr/>
              </p14:nvContentPartPr>
              <p14:xfrm>
                <a:off x="6389120" y="2608373"/>
                <a:ext cx="1680840" cy="830160"/>
              </p14:xfrm>
            </p:contentPart>
          </mc:Choice>
          <mc:Fallback>
            <p:pic>
              <p:nvPicPr>
                <p:cNvPr id="64552" name="Ink 64551">
                  <a:extLst>
                    <a:ext uri="{FF2B5EF4-FFF2-40B4-BE49-F238E27FC236}">
                      <a16:creationId xmlns:a16="http://schemas.microsoft.com/office/drawing/2014/main" id="{27FDEB20-D756-D0B7-194D-01728A90C988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371480" y="2590373"/>
                  <a:ext cx="1716480" cy="86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64554" name="Ink 64553">
                  <a:extLst>
                    <a:ext uri="{FF2B5EF4-FFF2-40B4-BE49-F238E27FC236}">
                      <a16:creationId xmlns:a16="http://schemas.microsoft.com/office/drawing/2014/main" id="{DAE263C1-1716-5869-64E5-015C5428245E}"/>
                    </a:ext>
                  </a:extLst>
                </p14:cNvPr>
                <p14:cNvContentPartPr/>
                <p14:nvPr/>
              </p14:nvContentPartPr>
              <p14:xfrm>
                <a:off x="8669360" y="3337733"/>
                <a:ext cx="54720" cy="150480"/>
              </p14:xfrm>
            </p:contentPart>
          </mc:Choice>
          <mc:Fallback>
            <p:pic>
              <p:nvPicPr>
                <p:cNvPr id="64554" name="Ink 64553">
                  <a:extLst>
                    <a:ext uri="{FF2B5EF4-FFF2-40B4-BE49-F238E27FC236}">
                      <a16:creationId xmlns:a16="http://schemas.microsoft.com/office/drawing/2014/main" id="{DAE263C1-1716-5869-64E5-015C5428245E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651360" y="3319733"/>
                  <a:ext cx="9036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64555" name="Ink 64554">
                  <a:extLst>
                    <a:ext uri="{FF2B5EF4-FFF2-40B4-BE49-F238E27FC236}">
                      <a16:creationId xmlns:a16="http://schemas.microsoft.com/office/drawing/2014/main" id="{E447F455-4662-A570-E369-B62A437286B0}"/>
                    </a:ext>
                  </a:extLst>
                </p14:cNvPr>
                <p14:cNvContentPartPr/>
                <p14:nvPr/>
              </p14:nvContentPartPr>
              <p14:xfrm>
                <a:off x="8633720" y="3564533"/>
                <a:ext cx="182520" cy="148680"/>
              </p14:xfrm>
            </p:contentPart>
          </mc:Choice>
          <mc:Fallback>
            <p:pic>
              <p:nvPicPr>
                <p:cNvPr id="64555" name="Ink 64554">
                  <a:extLst>
                    <a:ext uri="{FF2B5EF4-FFF2-40B4-BE49-F238E27FC236}">
                      <a16:creationId xmlns:a16="http://schemas.microsoft.com/office/drawing/2014/main" id="{E447F455-4662-A570-E369-B62A437286B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615720" y="3546533"/>
                  <a:ext cx="2181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64556" name="Ink 64555">
                  <a:extLst>
                    <a:ext uri="{FF2B5EF4-FFF2-40B4-BE49-F238E27FC236}">
                      <a16:creationId xmlns:a16="http://schemas.microsoft.com/office/drawing/2014/main" id="{B95F1E20-0F37-B33F-BAE3-5C227A3DD189}"/>
                    </a:ext>
                  </a:extLst>
                </p14:cNvPr>
                <p14:cNvContentPartPr/>
                <p14:nvPr/>
              </p14:nvContentPartPr>
              <p14:xfrm>
                <a:off x="8587640" y="3528533"/>
                <a:ext cx="233280" cy="244080"/>
              </p14:xfrm>
            </p:contentPart>
          </mc:Choice>
          <mc:Fallback>
            <p:pic>
              <p:nvPicPr>
                <p:cNvPr id="64556" name="Ink 64555">
                  <a:extLst>
                    <a:ext uri="{FF2B5EF4-FFF2-40B4-BE49-F238E27FC236}">
                      <a16:creationId xmlns:a16="http://schemas.microsoft.com/office/drawing/2014/main" id="{B95F1E20-0F37-B33F-BAE3-5C227A3DD18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569640" y="3510533"/>
                  <a:ext cx="2689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64557" name="Ink 64556">
                  <a:extLst>
                    <a:ext uri="{FF2B5EF4-FFF2-40B4-BE49-F238E27FC236}">
                      <a16:creationId xmlns:a16="http://schemas.microsoft.com/office/drawing/2014/main" id="{C19C2F00-1D4C-3F6A-9AB4-42584B488247}"/>
                    </a:ext>
                  </a:extLst>
                </p14:cNvPr>
                <p14:cNvContentPartPr/>
                <p14:nvPr/>
              </p14:nvContentPartPr>
              <p14:xfrm>
                <a:off x="7422680" y="2188973"/>
                <a:ext cx="1315800" cy="1195200"/>
              </p14:xfrm>
            </p:contentPart>
          </mc:Choice>
          <mc:Fallback>
            <p:pic>
              <p:nvPicPr>
                <p:cNvPr id="64557" name="Ink 64556">
                  <a:extLst>
                    <a:ext uri="{FF2B5EF4-FFF2-40B4-BE49-F238E27FC236}">
                      <a16:creationId xmlns:a16="http://schemas.microsoft.com/office/drawing/2014/main" id="{C19C2F00-1D4C-3F6A-9AB4-42584B488247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405040" y="2171333"/>
                  <a:ext cx="1351440" cy="1230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3" y="909996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2438400" y="6528158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7315200" y="6528158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2271713" y="2586396"/>
            <a:ext cx="3055938" cy="2747963"/>
            <a:chOff x="471" y="1117"/>
            <a:chExt cx="1925" cy="1731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019550" y="3677007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051050" y="3302358"/>
            <a:ext cx="1735138" cy="1106488"/>
            <a:chOff x="332" y="1568"/>
            <a:chExt cx="1093" cy="697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968501" y="2884846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906588" y="2764195"/>
            <a:ext cx="3795712" cy="2871788"/>
            <a:chOff x="241" y="1229"/>
            <a:chExt cx="2391" cy="1809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1831976" y="2360970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022957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40DB001-92A1-E07B-4978-4FE09812B7D3}"/>
                  </a:ext>
                </a:extLst>
              </p14:cNvPr>
              <p14:cNvContentPartPr/>
              <p14:nvPr/>
            </p14:nvContentPartPr>
            <p14:xfrm>
              <a:off x="4434680" y="3822653"/>
              <a:ext cx="109800" cy="1555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40DB001-92A1-E07B-4978-4FE09812B7D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417040" y="3804653"/>
                <a:ext cx="145440" cy="19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F392A2AB-02A1-A845-EB32-254253343B97}"/>
                  </a:ext>
                </a:extLst>
              </p14:cNvPr>
              <p14:cNvContentPartPr/>
              <p14:nvPr/>
            </p14:nvContentPartPr>
            <p14:xfrm>
              <a:off x="2853560" y="4155293"/>
              <a:ext cx="146880" cy="15552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F392A2AB-02A1-A845-EB32-254253343B97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35560" y="4137293"/>
                <a:ext cx="182520" cy="19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06C9FAA-08A5-35F3-8801-B3EF7718CCC7}"/>
                  </a:ext>
                </a:extLst>
              </p14:cNvPr>
              <p14:cNvContentPartPr/>
              <p14:nvPr/>
            </p14:nvContentPartPr>
            <p14:xfrm>
              <a:off x="3407960" y="3003653"/>
              <a:ext cx="172080" cy="22212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06C9FAA-08A5-35F3-8801-B3EF7718CCC7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0320" y="2985653"/>
                <a:ext cx="207720" cy="25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988025AC-55DB-CC19-8E50-E07EAA24421A}"/>
                  </a:ext>
                </a:extLst>
              </p14:cNvPr>
              <p14:cNvContentPartPr/>
              <p14:nvPr/>
            </p14:nvContentPartPr>
            <p14:xfrm>
              <a:off x="3245600" y="5345453"/>
              <a:ext cx="118440" cy="17640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988025AC-55DB-CC19-8E50-E07EAA24421A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227600" y="5327813"/>
                <a:ext cx="154080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AE4A6D20-9A5D-7189-91C7-EAC14735BFEE}"/>
                  </a:ext>
                </a:extLst>
              </p14:cNvPr>
              <p14:cNvContentPartPr/>
              <p14:nvPr/>
            </p14:nvContentPartPr>
            <p14:xfrm>
              <a:off x="4792880" y="2435933"/>
              <a:ext cx="49680" cy="10152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AE4A6D20-9A5D-7189-91C7-EAC14735BFEE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775240" y="2418293"/>
                <a:ext cx="85320" cy="137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11128208" cy="3775323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1"/>
            <a:r>
              <a:rPr lang="en-US" altLang="en-US" sz="2300" dirty="0"/>
              <a:t>What is k-means / algorithm, how to select the initial centroids for k-means (k-means++, bisecting k-means), limitations of k-means (size, density, shape) and the methods to overcome the limitations.</a:t>
            </a:r>
          </a:p>
          <a:p>
            <a:pPr lvl="1"/>
            <a:r>
              <a:rPr lang="en-US" altLang="en-US" sz="2300" dirty="0"/>
              <a:t>partition based clustering (each cluster / group is not overlapped with any other cluster / group. 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64B42D54-C0E7-07A6-49D9-52D61BAFF518}"/>
              </a:ext>
            </a:extLst>
          </p:cNvPr>
          <p:cNvGrpSpPr/>
          <p:nvPr/>
        </p:nvGrpSpPr>
        <p:grpSpPr>
          <a:xfrm>
            <a:off x="4778120" y="3990773"/>
            <a:ext cx="6384600" cy="2136960"/>
            <a:chOff x="4778120" y="3990773"/>
            <a:chExt cx="6384600" cy="2136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E79F31E-2E3B-46EC-1E71-C88EDAEE9BEA}"/>
                    </a:ext>
                  </a:extLst>
                </p14:cNvPr>
                <p14:cNvContentPartPr/>
                <p14:nvPr/>
              </p14:nvContentPartPr>
              <p14:xfrm>
                <a:off x="5492720" y="3990773"/>
                <a:ext cx="119520" cy="21369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E79F31E-2E3B-46EC-1E71-C88EDAEE9BEA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475080" y="3973133"/>
                  <a:ext cx="155160" cy="217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D9638E06-4E9F-CED4-2864-A81687842624}"/>
                    </a:ext>
                  </a:extLst>
                </p14:cNvPr>
                <p14:cNvContentPartPr/>
                <p14:nvPr/>
              </p14:nvContentPartPr>
              <p14:xfrm>
                <a:off x="4778120" y="5898053"/>
                <a:ext cx="5242320" cy="6732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D9638E06-4E9F-CED4-2864-A81687842624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760480" y="5880413"/>
                  <a:ext cx="527796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077D1DA-63A7-F795-7803-6ACD06F598FC}"/>
                    </a:ext>
                  </a:extLst>
                </p14:cNvPr>
                <p14:cNvContentPartPr/>
                <p14:nvPr/>
              </p14:nvContentPartPr>
              <p14:xfrm>
                <a:off x="6669920" y="5422853"/>
                <a:ext cx="11160" cy="79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077D1DA-63A7-F795-7803-6ACD06F598F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651920" y="5405213"/>
                  <a:ext cx="468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F8F1CED-A2D2-91D9-CFB8-8EAAA2B47605}"/>
                    </a:ext>
                  </a:extLst>
                </p14:cNvPr>
                <p14:cNvContentPartPr/>
                <p14:nvPr/>
              </p14:nvContentPartPr>
              <p14:xfrm>
                <a:off x="6361040" y="4739933"/>
                <a:ext cx="360" cy="3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F8F1CED-A2D2-91D9-CFB8-8EAAA2B4760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343400" y="472229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2E11C4E4-4490-4FCD-01D4-FAD7B071A5C7}"/>
                    </a:ext>
                  </a:extLst>
                </p14:cNvPr>
                <p14:cNvContentPartPr/>
                <p14:nvPr/>
              </p14:nvContentPartPr>
              <p14:xfrm>
                <a:off x="6685400" y="4591613"/>
                <a:ext cx="360" cy="3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2E11C4E4-4490-4FCD-01D4-FAD7B071A5C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667400" y="457397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6FD9501-6AE8-5B99-1487-601336F02E2E}"/>
                    </a:ext>
                  </a:extLst>
                </p14:cNvPr>
                <p14:cNvContentPartPr/>
                <p14:nvPr/>
              </p14:nvContentPartPr>
              <p14:xfrm>
                <a:off x="6443480" y="5140973"/>
                <a:ext cx="8280" cy="39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6FD9501-6AE8-5B99-1487-601336F02E2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425480" y="5123333"/>
                  <a:ext cx="439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7C79242-356C-ECAE-5D71-06490FF9EF0B}"/>
                    </a:ext>
                  </a:extLst>
                </p14:cNvPr>
                <p14:cNvContentPartPr/>
                <p14:nvPr/>
              </p14:nvContentPartPr>
              <p14:xfrm>
                <a:off x="6926240" y="5165453"/>
                <a:ext cx="360" cy="3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7C79242-356C-ECAE-5D71-06490FF9EF0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908240" y="514745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FEA0E61-3314-5BE0-474C-38481D4A9074}"/>
                    </a:ext>
                  </a:extLst>
                </p14:cNvPr>
                <p14:cNvContentPartPr/>
                <p14:nvPr/>
              </p14:nvContentPartPr>
              <p14:xfrm>
                <a:off x="6959000" y="4861613"/>
                <a:ext cx="360" cy="3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FEA0E61-3314-5BE0-474C-38481D4A907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941000" y="484397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8681940-CDB9-6AE4-7D08-88B57DFD6C71}"/>
                    </a:ext>
                  </a:extLst>
                </p14:cNvPr>
                <p14:cNvContentPartPr/>
                <p14:nvPr/>
              </p14:nvContentPartPr>
              <p14:xfrm>
                <a:off x="8057000" y="4282373"/>
                <a:ext cx="20880" cy="43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8681940-CDB9-6AE4-7D08-88B57DFD6C71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039360" y="4264733"/>
                  <a:ext cx="565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47B1065-B005-8B77-A90F-4DE306488ABB}"/>
                    </a:ext>
                  </a:extLst>
                </p14:cNvPr>
                <p14:cNvContentPartPr/>
                <p14:nvPr/>
              </p14:nvContentPartPr>
              <p14:xfrm>
                <a:off x="8084000" y="4653533"/>
                <a:ext cx="360" cy="3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47B1065-B005-8B77-A90F-4DE306488AB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066360" y="463589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D2AB61A-E618-C8DF-BFE2-CBB8EF0CA3D4}"/>
                    </a:ext>
                  </a:extLst>
                </p14:cNvPr>
                <p14:cNvContentPartPr/>
                <p14:nvPr/>
              </p14:nvContentPartPr>
              <p14:xfrm>
                <a:off x="7784480" y="4496213"/>
                <a:ext cx="360" cy="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D2AB61A-E618-C8DF-BFE2-CBB8EF0CA3D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766480" y="447857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8715A40-1F75-294D-E665-3A4391FE46F5}"/>
                    </a:ext>
                  </a:extLst>
                </p14:cNvPr>
                <p14:cNvContentPartPr/>
                <p14:nvPr/>
              </p14:nvContentPartPr>
              <p14:xfrm>
                <a:off x="7577480" y="4887893"/>
                <a:ext cx="49680" cy="190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8715A40-1F75-294D-E665-3A4391FE46F5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559840" y="4870253"/>
                  <a:ext cx="8532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4C29354-3A60-AC97-2DAB-802BBC86A141}"/>
                    </a:ext>
                  </a:extLst>
                </p14:cNvPr>
                <p14:cNvContentPartPr/>
                <p14:nvPr/>
              </p14:nvContentPartPr>
              <p14:xfrm>
                <a:off x="8056280" y="5134853"/>
                <a:ext cx="4680" cy="10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4C29354-3A60-AC97-2DAB-802BBC86A14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038280" y="5116853"/>
                  <a:ext cx="403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924737A-11C3-E2C7-FFF8-EAB754C93FC7}"/>
                    </a:ext>
                  </a:extLst>
                </p14:cNvPr>
                <p14:cNvContentPartPr/>
                <p14:nvPr/>
              </p14:nvContentPartPr>
              <p14:xfrm>
                <a:off x="8335280" y="4937213"/>
                <a:ext cx="360" cy="46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924737A-11C3-E2C7-FFF8-EAB754C93FC7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317640" y="4919213"/>
                  <a:ext cx="3600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46393F93-49FA-E455-904E-8FA667274072}"/>
                    </a:ext>
                  </a:extLst>
                </p14:cNvPr>
                <p14:cNvContentPartPr/>
                <p14:nvPr/>
              </p14:nvContentPartPr>
              <p14:xfrm>
                <a:off x="8517440" y="4625453"/>
                <a:ext cx="360" cy="3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46393F93-49FA-E455-904E-8FA66727407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499440" y="460781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1910DDA-492A-06FA-D76D-042DB04D9B26}"/>
                    </a:ext>
                  </a:extLst>
                </p14:cNvPr>
                <p14:cNvContentPartPr/>
                <p14:nvPr/>
              </p14:nvContentPartPr>
              <p14:xfrm>
                <a:off x="9815240" y="4340333"/>
                <a:ext cx="61920" cy="3124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1910DDA-492A-06FA-D76D-042DB04D9B26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797240" y="4322693"/>
                  <a:ext cx="97560" cy="34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3586E88-C77C-961C-7BAD-B893180BD228}"/>
                    </a:ext>
                  </a:extLst>
                </p14:cNvPr>
                <p14:cNvContentPartPr/>
                <p14:nvPr/>
              </p14:nvContentPartPr>
              <p14:xfrm>
                <a:off x="9842960" y="4408013"/>
                <a:ext cx="172440" cy="2192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3586E88-C77C-961C-7BAD-B893180BD22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824960" y="4390373"/>
                  <a:ext cx="20808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FC6A8E3-74E2-0232-84CB-DE1D44D2FD4D}"/>
                    </a:ext>
                  </a:extLst>
                </p14:cNvPr>
                <p14:cNvContentPartPr/>
                <p14:nvPr/>
              </p14:nvContentPartPr>
              <p14:xfrm>
                <a:off x="10066520" y="4522493"/>
                <a:ext cx="216360" cy="72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FC6A8E3-74E2-0232-84CB-DE1D44D2FD4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048520" y="4504493"/>
                  <a:ext cx="2520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EA4AC19-94BA-0064-68C0-6C37FA621683}"/>
                    </a:ext>
                  </a:extLst>
                </p14:cNvPr>
                <p14:cNvContentPartPr/>
                <p14:nvPr/>
              </p14:nvContentPartPr>
              <p14:xfrm>
                <a:off x="10313120" y="4394333"/>
                <a:ext cx="533520" cy="2178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EA4AC19-94BA-0064-68C0-6C37FA62168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295480" y="4376693"/>
                  <a:ext cx="56916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2C4F721-5834-07DF-A9E4-6833B83DEB06}"/>
                    </a:ext>
                  </a:extLst>
                </p14:cNvPr>
                <p14:cNvContentPartPr/>
                <p14:nvPr/>
              </p14:nvContentPartPr>
              <p14:xfrm>
                <a:off x="10902800" y="4369133"/>
                <a:ext cx="235800" cy="2239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2C4F721-5834-07DF-A9E4-6833B83DEB0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884800" y="4351493"/>
                  <a:ext cx="27144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E9B6A76-C4A9-C978-E0FE-C342B4766059}"/>
                    </a:ext>
                  </a:extLst>
                </p14:cNvPr>
                <p14:cNvContentPartPr/>
                <p14:nvPr/>
              </p14:nvContentPartPr>
              <p14:xfrm>
                <a:off x="11111240" y="4438973"/>
                <a:ext cx="51480" cy="8532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E9B6A76-C4A9-C978-E0FE-C342B476605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1093240" y="4421333"/>
                  <a:ext cx="87120" cy="12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02" name="Group 20501">
            <a:extLst>
              <a:ext uri="{FF2B5EF4-FFF2-40B4-BE49-F238E27FC236}">
                <a16:creationId xmlns:a16="http://schemas.microsoft.com/office/drawing/2014/main" id="{1C21C849-DF2B-9028-44F9-328FA8CC1AAC}"/>
              </a:ext>
            </a:extLst>
          </p:cNvPr>
          <p:cNvGrpSpPr/>
          <p:nvPr/>
        </p:nvGrpSpPr>
        <p:grpSpPr>
          <a:xfrm>
            <a:off x="11365760" y="4281293"/>
            <a:ext cx="376560" cy="276480"/>
            <a:chOff x="11365760" y="4281293"/>
            <a:chExt cx="376560" cy="27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0496" name="Ink 20495">
                  <a:extLst>
                    <a:ext uri="{FF2B5EF4-FFF2-40B4-BE49-F238E27FC236}">
                      <a16:creationId xmlns:a16="http://schemas.microsoft.com/office/drawing/2014/main" id="{115B8ECA-C8BC-E9CD-92AE-E6F6ED6E5624}"/>
                    </a:ext>
                  </a:extLst>
                </p14:cNvPr>
                <p14:cNvContentPartPr/>
                <p14:nvPr/>
              </p14:nvContentPartPr>
              <p14:xfrm>
                <a:off x="11365760" y="4396133"/>
                <a:ext cx="169560" cy="49320"/>
              </p14:xfrm>
            </p:contentPart>
          </mc:Choice>
          <mc:Fallback>
            <p:pic>
              <p:nvPicPr>
                <p:cNvPr id="20496" name="Ink 20495">
                  <a:extLst>
                    <a:ext uri="{FF2B5EF4-FFF2-40B4-BE49-F238E27FC236}">
                      <a16:creationId xmlns:a16="http://schemas.microsoft.com/office/drawing/2014/main" id="{115B8ECA-C8BC-E9CD-92AE-E6F6ED6E5624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1347760" y="4378493"/>
                  <a:ext cx="20520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0497" name="Ink 20496">
                  <a:extLst>
                    <a:ext uri="{FF2B5EF4-FFF2-40B4-BE49-F238E27FC236}">
                      <a16:creationId xmlns:a16="http://schemas.microsoft.com/office/drawing/2014/main" id="{3FA08B9A-1015-E376-9FB6-ED8CA3C8E285}"/>
                    </a:ext>
                  </a:extLst>
                </p14:cNvPr>
                <p14:cNvContentPartPr/>
                <p14:nvPr/>
              </p14:nvContentPartPr>
              <p14:xfrm>
                <a:off x="11438840" y="4365533"/>
                <a:ext cx="54360" cy="185400"/>
              </p14:xfrm>
            </p:contentPart>
          </mc:Choice>
          <mc:Fallback>
            <p:pic>
              <p:nvPicPr>
                <p:cNvPr id="20497" name="Ink 20496">
                  <a:extLst>
                    <a:ext uri="{FF2B5EF4-FFF2-40B4-BE49-F238E27FC236}">
                      <a16:creationId xmlns:a16="http://schemas.microsoft.com/office/drawing/2014/main" id="{3FA08B9A-1015-E376-9FB6-ED8CA3C8E28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1420840" y="4347533"/>
                  <a:ext cx="9000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0498" name="Ink 20497">
                  <a:extLst>
                    <a:ext uri="{FF2B5EF4-FFF2-40B4-BE49-F238E27FC236}">
                      <a16:creationId xmlns:a16="http://schemas.microsoft.com/office/drawing/2014/main" id="{B450D9AD-9189-9452-B714-F3BC466DE3EB}"/>
                    </a:ext>
                  </a:extLst>
                </p14:cNvPr>
                <p14:cNvContentPartPr/>
                <p14:nvPr/>
              </p14:nvContentPartPr>
              <p14:xfrm>
                <a:off x="11609840" y="4372733"/>
                <a:ext cx="132480" cy="32040"/>
              </p14:xfrm>
            </p:contentPart>
          </mc:Choice>
          <mc:Fallback>
            <p:pic>
              <p:nvPicPr>
                <p:cNvPr id="20498" name="Ink 20497">
                  <a:extLst>
                    <a:ext uri="{FF2B5EF4-FFF2-40B4-BE49-F238E27FC236}">
                      <a16:creationId xmlns:a16="http://schemas.microsoft.com/office/drawing/2014/main" id="{B450D9AD-9189-9452-B714-F3BC466DE3E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1592200" y="4355093"/>
                  <a:ext cx="16812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0499" name="Ink 20498">
                  <a:extLst>
                    <a:ext uri="{FF2B5EF4-FFF2-40B4-BE49-F238E27FC236}">
                      <a16:creationId xmlns:a16="http://schemas.microsoft.com/office/drawing/2014/main" id="{B18FD285-DCF2-A01E-419B-526038B34153}"/>
                    </a:ext>
                  </a:extLst>
                </p14:cNvPr>
                <p14:cNvContentPartPr/>
                <p14:nvPr/>
              </p14:nvContentPartPr>
              <p14:xfrm>
                <a:off x="11647640" y="4422413"/>
                <a:ext cx="39240" cy="135360"/>
              </p14:xfrm>
            </p:contentPart>
          </mc:Choice>
          <mc:Fallback>
            <p:pic>
              <p:nvPicPr>
                <p:cNvPr id="20499" name="Ink 20498">
                  <a:extLst>
                    <a:ext uri="{FF2B5EF4-FFF2-40B4-BE49-F238E27FC236}">
                      <a16:creationId xmlns:a16="http://schemas.microsoft.com/office/drawing/2014/main" id="{B18FD285-DCF2-A01E-419B-526038B34153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1630000" y="4404413"/>
                  <a:ext cx="7488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0501" name="Ink 20500">
                  <a:extLst>
                    <a:ext uri="{FF2B5EF4-FFF2-40B4-BE49-F238E27FC236}">
                      <a16:creationId xmlns:a16="http://schemas.microsoft.com/office/drawing/2014/main" id="{73917FA0-A3A4-8AE1-1C21-28F3930A8B59}"/>
                    </a:ext>
                  </a:extLst>
                </p14:cNvPr>
                <p14:cNvContentPartPr/>
                <p14:nvPr/>
              </p14:nvContentPartPr>
              <p14:xfrm>
                <a:off x="11641520" y="4281293"/>
                <a:ext cx="5760" cy="108360"/>
              </p14:xfrm>
            </p:contentPart>
          </mc:Choice>
          <mc:Fallback>
            <p:pic>
              <p:nvPicPr>
                <p:cNvPr id="20501" name="Ink 20500">
                  <a:extLst>
                    <a:ext uri="{FF2B5EF4-FFF2-40B4-BE49-F238E27FC236}">
                      <a16:creationId xmlns:a16="http://schemas.microsoft.com/office/drawing/2014/main" id="{73917FA0-A3A4-8AE1-1C21-28F3930A8B5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1623880" y="4263293"/>
                  <a:ext cx="41400" cy="14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08" name="Group 20507">
            <a:extLst>
              <a:ext uri="{FF2B5EF4-FFF2-40B4-BE49-F238E27FC236}">
                <a16:creationId xmlns:a16="http://schemas.microsoft.com/office/drawing/2014/main" id="{04E897BA-380E-E8AD-D719-01EAAA406D45}"/>
              </a:ext>
            </a:extLst>
          </p:cNvPr>
          <p:cNvGrpSpPr/>
          <p:nvPr/>
        </p:nvGrpSpPr>
        <p:grpSpPr>
          <a:xfrm>
            <a:off x="6833000" y="4357253"/>
            <a:ext cx="162000" cy="191520"/>
            <a:chOff x="6833000" y="4357253"/>
            <a:chExt cx="162000" cy="191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0503" name="Ink 20502">
                  <a:extLst>
                    <a:ext uri="{FF2B5EF4-FFF2-40B4-BE49-F238E27FC236}">
                      <a16:creationId xmlns:a16="http://schemas.microsoft.com/office/drawing/2014/main" id="{5CAD9B5C-93D1-F666-CE7A-A17B4A53E191}"/>
                    </a:ext>
                  </a:extLst>
                </p14:cNvPr>
                <p14:cNvContentPartPr/>
                <p14:nvPr/>
              </p14:nvContentPartPr>
              <p14:xfrm>
                <a:off x="6874040" y="4439693"/>
                <a:ext cx="56160" cy="81720"/>
              </p14:xfrm>
            </p:contentPart>
          </mc:Choice>
          <mc:Fallback>
            <p:pic>
              <p:nvPicPr>
                <p:cNvPr id="20503" name="Ink 20502">
                  <a:extLst>
                    <a:ext uri="{FF2B5EF4-FFF2-40B4-BE49-F238E27FC236}">
                      <a16:creationId xmlns:a16="http://schemas.microsoft.com/office/drawing/2014/main" id="{5CAD9B5C-93D1-F666-CE7A-A17B4A53E19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856400" y="4422053"/>
                  <a:ext cx="9180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0504" name="Ink 20503">
                  <a:extLst>
                    <a:ext uri="{FF2B5EF4-FFF2-40B4-BE49-F238E27FC236}">
                      <a16:creationId xmlns:a16="http://schemas.microsoft.com/office/drawing/2014/main" id="{768D86D4-6803-FB55-7474-870B71D50976}"/>
                    </a:ext>
                  </a:extLst>
                </p14:cNvPr>
                <p14:cNvContentPartPr/>
                <p14:nvPr/>
              </p14:nvContentPartPr>
              <p14:xfrm>
                <a:off x="6840200" y="4397573"/>
                <a:ext cx="94680" cy="139680"/>
              </p14:xfrm>
            </p:contentPart>
          </mc:Choice>
          <mc:Fallback>
            <p:pic>
              <p:nvPicPr>
                <p:cNvPr id="20504" name="Ink 20503">
                  <a:extLst>
                    <a:ext uri="{FF2B5EF4-FFF2-40B4-BE49-F238E27FC236}">
                      <a16:creationId xmlns:a16="http://schemas.microsoft.com/office/drawing/2014/main" id="{768D86D4-6803-FB55-7474-870B71D50976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822200" y="4379573"/>
                  <a:ext cx="13032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0505" name="Ink 20504">
                  <a:extLst>
                    <a:ext uri="{FF2B5EF4-FFF2-40B4-BE49-F238E27FC236}">
                      <a16:creationId xmlns:a16="http://schemas.microsoft.com/office/drawing/2014/main" id="{06D22F60-E820-4484-A0A5-4BC53E31DDF5}"/>
                    </a:ext>
                  </a:extLst>
                </p14:cNvPr>
                <p14:cNvContentPartPr/>
                <p14:nvPr/>
              </p14:nvContentPartPr>
              <p14:xfrm>
                <a:off x="6833000" y="4441853"/>
                <a:ext cx="162000" cy="40680"/>
              </p14:xfrm>
            </p:contentPart>
          </mc:Choice>
          <mc:Fallback>
            <p:pic>
              <p:nvPicPr>
                <p:cNvPr id="20505" name="Ink 20504">
                  <a:extLst>
                    <a:ext uri="{FF2B5EF4-FFF2-40B4-BE49-F238E27FC236}">
                      <a16:creationId xmlns:a16="http://schemas.microsoft.com/office/drawing/2014/main" id="{06D22F60-E820-4484-A0A5-4BC53E31DDF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815000" y="4424213"/>
                  <a:ext cx="19764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0507" name="Ink 20506">
                  <a:extLst>
                    <a:ext uri="{FF2B5EF4-FFF2-40B4-BE49-F238E27FC236}">
                      <a16:creationId xmlns:a16="http://schemas.microsoft.com/office/drawing/2014/main" id="{ED7084D1-BFFF-1659-CC27-1D0094A66C1B}"/>
                    </a:ext>
                  </a:extLst>
                </p14:cNvPr>
                <p14:cNvContentPartPr/>
                <p14:nvPr/>
              </p14:nvContentPartPr>
              <p14:xfrm>
                <a:off x="6900680" y="4357253"/>
                <a:ext cx="3240" cy="191520"/>
              </p14:xfrm>
            </p:contentPart>
          </mc:Choice>
          <mc:Fallback>
            <p:pic>
              <p:nvPicPr>
                <p:cNvPr id="20507" name="Ink 20506">
                  <a:extLst>
                    <a:ext uri="{FF2B5EF4-FFF2-40B4-BE49-F238E27FC236}">
                      <a16:creationId xmlns:a16="http://schemas.microsoft.com/office/drawing/2014/main" id="{ED7084D1-BFFF-1659-CC27-1D0094A66C1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883040" y="4339253"/>
                  <a:ext cx="38880" cy="227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11" name="Group 20510">
            <a:extLst>
              <a:ext uri="{FF2B5EF4-FFF2-40B4-BE49-F238E27FC236}">
                <a16:creationId xmlns:a16="http://schemas.microsoft.com/office/drawing/2014/main" id="{24B888AB-920C-8B80-D9A3-8527508BFF18}"/>
              </a:ext>
            </a:extLst>
          </p:cNvPr>
          <p:cNvGrpSpPr/>
          <p:nvPr/>
        </p:nvGrpSpPr>
        <p:grpSpPr>
          <a:xfrm>
            <a:off x="10199720" y="4988333"/>
            <a:ext cx="135000" cy="487080"/>
            <a:chOff x="10199720" y="4988333"/>
            <a:chExt cx="135000" cy="487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20509" name="Ink 20508">
                  <a:extLst>
                    <a:ext uri="{FF2B5EF4-FFF2-40B4-BE49-F238E27FC236}">
                      <a16:creationId xmlns:a16="http://schemas.microsoft.com/office/drawing/2014/main" id="{9AC65EF1-7487-C32F-7287-4325BD5CCD82}"/>
                    </a:ext>
                  </a:extLst>
                </p14:cNvPr>
                <p14:cNvContentPartPr/>
                <p14:nvPr/>
              </p14:nvContentPartPr>
              <p14:xfrm>
                <a:off x="10199720" y="4988333"/>
                <a:ext cx="39240" cy="487080"/>
              </p14:xfrm>
            </p:contentPart>
          </mc:Choice>
          <mc:Fallback>
            <p:pic>
              <p:nvPicPr>
                <p:cNvPr id="20509" name="Ink 20508">
                  <a:extLst>
                    <a:ext uri="{FF2B5EF4-FFF2-40B4-BE49-F238E27FC236}">
                      <a16:creationId xmlns:a16="http://schemas.microsoft.com/office/drawing/2014/main" id="{9AC65EF1-7487-C32F-7287-4325BD5CCD8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182080" y="4970333"/>
                  <a:ext cx="74880" cy="52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20510" name="Ink 20509">
                  <a:extLst>
                    <a:ext uri="{FF2B5EF4-FFF2-40B4-BE49-F238E27FC236}">
                      <a16:creationId xmlns:a16="http://schemas.microsoft.com/office/drawing/2014/main" id="{34129152-B13E-C819-CA29-8E2A4C95FC1A}"/>
                    </a:ext>
                  </a:extLst>
                </p14:cNvPr>
                <p14:cNvContentPartPr/>
                <p14:nvPr/>
              </p14:nvContentPartPr>
              <p14:xfrm>
                <a:off x="10227800" y="5022173"/>
                <a:ext cx="106920" cy="119160"/>
              </p14:xfrm>
            </p:contentPart>
          </mc:Choice>
          <mc:Fallback>
            <p:pic>
              <p:nvPicPr>
                <p:cNvPr id="20510" name="Ink 20509">
                  <a:extLst>
                    <a:ext uri="{FF2B5EF4-FFF2-40B4-BE49-F238E27FC236}">
                      <a16:creationId xmlns:a16="http://schemas.microsoft.com/office/drawing/2014/main" id="{34129152-B13E-C819-CA29-8E2A4C95FC1A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210160" y="5004173"/>
                  <a:ext cx="142560" cy="154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20512" name="Ink 20511">
                <a:extLst>
                  <a:ext uri="{FF2B5EF4-FFF2-40B4-BE49-F238E27FC236}">
                    <a16:creationId xmlns:a16="http://schemas.microsoft.com/office/drawing/2014/main" id="{1E7A38D7-CD77-7312-3C7B-22C220F15DB8}"/>
                  </a:ext>
                </a:extLst>
              </p14:cNvPr>
              <p14:cNvContentPartPr/>
              <p14:nvPr/>
            </p14:nvContentPartPr>
            <p14:xfrm>
              <a:off x="6923360" y="3913013"/>
              <a:ext cx="19800" cy="311040"/>
            </p14:xfrm>
          </p:contentPart>
        </mc:Choice>
        <mc:Fallback>
          <p:pic>
            <p:nvPicPr>
              <p:cNvPr id="20512" name="Ink 20511">
                <a:extLst>
                  <a:ext uri="{FF2B5EF4-FFF2-40B4-BE49-F238E27FC236}">
                    <a16:creationId xmlns:a16="http://schemas.microsoft.com/office/drawing/2014/main" id="{1E7A38D7-CD77-7312-3C7B-22C220F15DB8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905360" y="3895013"/>
                <a:ext cx="55440" cy="34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20513" name="Ink 20512">
                <a:extLst>
                  <a:ext uri="{FF2B5EF4-FFF2-40B4-BE49-F238E27FC236}">
                    <a16:creationId xmlns:a16="http://schemas.microsoft.com/office/drawing/2014/main" id="{2B85B7EC-C467-BFB9-48C9-98A6DC57F3B5}"/>
                  </a:ext>
                </a:extLst>
              </p14:cNvPr>
              <p14:cNvContentPartPr/>
              <p14:nvPr/>
            </p14:nvContentPartPr>
            <p14:xfrm>
              <a:off x="6921560" y="3840653"/>
              <a:ext cx="125280" cy="142200"/>
            </p14:xfrm>
          </p:contentPart>
        </mc:Choice>
        <mc:Fallback>
          <p:pic>
            <p:nvPicPr>
              <p:cNvPr id="20513" name="Ink 20512">
                <a:extLst>
                  <a:ext uri="{FF2B5EF4-FFF2-40B4-BE49-F238E27FC236}">
                    <a16:creationId xmlns:a16="http://schemas.microsoft.com/office/drawing/2014/main" id="{2B85B7EC-C467-BFB9-48C9-98A6DC57F3B5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6903560" y="3823013"/>
                <a:ext cx="160920" cy="17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20514" name="Ink 20513">
                <a:extLst>
                  <a:ext uri="{FF2B5EF4-FFF2-40B4-BE49-F238E27FC236}">
                    <a16:creationId xmlns:a16="http://schemas.microsoft.com/office/drawing/2014/main" id="{25CDAC9D-A782-1492-9BCB-3E31CCC505A4}"/>
                  </a:ext>
                </a:extLst>
              </p14:cNvPr>
              <p14:cNvContentPartPr/>
              <p14:nvPr/>
            </p14:nvContentPartPr>
            <p14:xfrm>
              <a:off x="7010480" y="4062053"/>
              <a:ext cx="1080" cy="109080"/>
            </p14:xfrm>
          </p:contentPart>
        </mc:Choice>
        <mc:Fallback>
          <p:pic>
            <p:nvPicPr>
              <p:cNvPr id="20514" name="Ink 20513">
                <a:extLst>
                  <a:ext uri="{FF2B5EF4-FFF2-40B4-BE49-F238E27FC236}">
                    <a16:creationId xmlns:a16="http://schemas.microsoft.com/office/drawing/2014/main" id="{25CDAC9D-A782-1492-9BCB-3E31CCC505A4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6992840" y="4044413"/>
                <a:ext cx="36720" cy="14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20515" name="Ink 20514">
                <a:extLst>
                  <a:ext uri="{FF2B5EF4-FFF2-40B4-BE49-F238E27FC236}">
                    <a16:creationId xmlns:a16="http://schemas.microsoft.com/office/drawing/2014/main" id="{EDD8F078-0597-15C9-CBED-842ED09E8643}"/>
                  </a:ext>
                </a:extLst>
              </p14:cNvPr>
              <p14:cNvContentPartPr/>
              <p14:nvPr/>
            </p14:nvContentPartPr>
            <p14:xfrm>
              <a:off x="7753520" y="4701053"/>
              <a:ext cx="91080" cy="127440"/>
            </p14:xfrm>
          </p:contentPart>
        </mc:Choice>
        <mc:Fallback>
          <p:pic>
            <p:nvPicPr>
              <p:cNvPr id="20515" name="Ink 20514">
                <a:extLst>
                  <a:ext uri="{FF2B5EF4-FFF2-40B4-BE49-F238E27FC236}">
                    <a16:creationId xmlns:a16="http://schemas.microsoft.com/office/drawing/2014/main" id="{EDD8F078-0597-15C9-CBED-842ED09E8643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7735520" y="4683413"/>
                <a:ext cx="12672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20516" name="Ink 20515">
                <a:extLst>
                  <a:ext uri="{FF2B5EF4-FFF2-40B4-BE49-F238E27FC236}">
                    <a16:creationId xmlns:a16="http://schemas.microsoft.com/office/drawing/2014/main" id="{5F36ABE5-E5E6-70D1-56C0-13D71A93880F}"/>
                  </a:ext>
                </a:extLst>
              </p14:cNvPr>
              <p14:cNvContentPartPr/>
              <p14:nvPr/>
            </p14:nvContentPartPr>
            <p14:xfrm>
              <a:off x="7719320" y="4703573"/>
              <a:ext cx="126360" cy="162360"/>
            </p14:xfrm>
          </p:contentPart>
        </mc:Choice>
        <mc:Fallback>
          <p:pic>
            <p:nvPicPr>
              <p:cNvPr id="20516" name="Ink 20515">
                <a:extLst>
                  <a:ext uri="{FF2B5EF4-FFF2-40B4-BE49-F238E27FC236}">
                    <a16:creationId xmlns:a16="http://schemas.microsoft.com/office/drawing/2014/main" id="{5F36ABE5-E5E6-70D1-56C0-13D71A93880F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7701680" y="4685933"/>
                <a:ext cx="162000" cy="19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20517" name="Ink 20516">
                <a:extLst>
                  <a:ext uri="{FF2B5EF4-FFF2-40B4-BE49-F238E27FC236}">
                    <a16:creationId xmlns:a16="http://schemas.microsoft.com/office/drawing/2014/main" id="{3E375391-3F68-F4D6-D220-6B5FC0F218C3}"/>
                  </a:ext>
                </a:extLst>
              </p14:cNvPr>
              <p14:cNvContentPartPr/>
              <p14:nvPr/>
            </p14:nvContentPartPr>
            <p14:xfrm>
              <a:off x="7702760" y="4732373"/>
              <a:ext cx="168840" cy="37800"/>
            </p14:xfrm>
          </p:contentPart>
        </mc:Choice>
        <mc:Fallback>
          <p:pic>
            <p:nvPicPr>
              <p:cNvPr id="20517" name="Ink 20516">
                <a:extLst>
                  <a:ext uri="{FF2B5EF4-FFF2-40B4-BE49-F238E27FC236}">
                    <a16:creationId xmlns:a16="http://schemas.microsoft.com/office/drawing/2014/main" id="{3E375391-3F68-F4D6-D220-6B5FC0F218C3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7684760" y="4714373"/>
                <a:ext cx="204480" cy="7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20518" name="Ink 20517">
                <a:extLst>
                  <a:ext uri="{FF2B5EF4-FFF2-40B4-BE49-F238E27FC236}">
                    <a16:creationId xmlns:a16="http://schemas.microsoft.com/office/drawing/2014/main" id="{968168AB-82B1-E9B0-3841-CFD4FE67B6FA}"/>
                  </a:ext>
                </a:extLst>
              </p14:cNvPr>
              <p14:cNvContentPartPr/>
              <p14:nvPr/>
            </p14:nvContentPartPr>
            <p14:xfrm>
              <a:off x="7790960" y="4661813"/>
              <a:ext cx="22320" cy="182880"/>
            </p14:xfrm>
          </p:contentPart>
        </mc:Choice>
        <mc:Fallback>
          <p:pic>
            <p:nvPicPr>
              <p:cNvPr id="20518" name="Ink 20517">
                <a:extLst>
                  <a:ext uri="{FF2B5EF4-FFF2-40B4-BE49-F238E27FC236}">
                    <a16:creationId xmlns:a16="http://schemas.microsoft.com/office/drawing/2014/main" id="{968168AB-82B1-E9B0-3841-CFD4FE67B6FA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7772960" y="4644173"/>
                <a:ext cx="5796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4">
            <p14:nvContentPartPr>
              <p14:cNvPr id="20519" name="Ink 20518">
                <a:extLst>
                  <a:ext uri="{FF2B5EF4-FFF2-40B4-BE49-F238E27FC236}">
                    <a16:creationId xmlns:a16="http://schemas.microsoft.com/office/drawing/2014/main" id="{AFA7B2DF-526F-1584-BE06-0202B36C4BA7}"/>
                  </a:ext>
                </a:extLst>
              </p14:cNvPr>
              <p14:cNvContentPartPr/>
              <p14:nvPr/>
            </p14:nvContentPartPr>
            <p14:xfrm>
              <a:off x="8004800" y="4797533"/>
              <a:ext cx="2160" cy="209160"/>
            </p14:xfrm>
          </p:contentPart>
        </mc:Choice>
        <mc:Fallback>
          <p:pic>
            <p:nvPicPr>
              <p:cNvPr id="20519" name="Ink 20518">
                <a:extLst>
                  <a:ext uri="{FF2B5EF4-FFF2-40B4-BE49-F238E27FC236}">
                    <a16:creationId xmlns:a16="http://schemas.microsoft.com/office/drawing/2014/main" id="{AFA7B2DF-526F-1584-BE06-0202B36C4BA7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7986800" y="4779893"/>
                <a:ext cx="37800" cy="24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6">
            <p14:nvContentPartPr>
              <p14:cNvPr id="20520" name="Ink 20519">
                <a:extLst>
                  <a:ext uri="{FF2B5EF4-FFF2-40B4-BE49-F238E27FC236}">
                    <a16:creationId xmlns:a16="http://schemas.microsoft.com/office/drawing/2014/main" id="{C7098F3F-2EE3-675A-2EF0-0F55DFD27535}"/>
                  </a:ext>
                </a:extLst>
              </p14:cNvPr>
              <p14:cNvContentPartPr/>
              <p14:nvPr/>
            </p14:nvContentPartPr>
            <p14:xfrm>
              <a:off x="8010560" y="4756133"/>
              <a:ext cx="67680" cy="125640"/>
            </p14:xfrm>
          </p:contentPart>
        </mc:Choice>
        <mc:Fallback>
          <p:pic>
            <p:nvPicPr>
              <p:cNvPr id="20520" name="Ink 20519">
                <a:extLst>
                  <a:ext uri="{FF2B5EF4-FFF2-40B4-BE49-F238E27FC236}">
                    <a16:creationId xmlns:a16="http://schemas.microsoft.com/office/drawing/2014/main" id="{C7098F3F-2EE3-675A-2EF0-0F55DFD27535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7992560" y="4738133"/>
                <a:ext cx="10332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8">
            <p14:nvContentPartPr>
              <p14:cNvPr id="20521" name="Ink 20520">
                <a:extLst>
                  <a:ext uri="{FF2B5EF4-FFF2-40B4-BE49-F238E27FC236}">
                    <a16:creationId xmlns:a16="http://schemas.microsoft.com/office/drawing/2014/main" id="{13AFA933-AC84-9AFE-CAE6-1A69890DA963}"/>
                  </a:ext>
                </a:extLst>
              </p14:cNvPr>
              <p14:cNvContentPartPr/>
              <p14:nvPr/>
            </p14:nvContentPartPr>
            <p14:xfrm>
              <a:off x="8075360" y="4905533"/>
              <a:ext cx="37440" cy="95400"/>
            </p14:xfrm>
          </p:contentPart>
        </mc:Choice>
        <mc:Fallback>
          <p:pic>
            <p:nvPicPr>
              <p:cNvPr id="20521" name="Ink 20520">
                <a:extLst>
                  <a:ext uri="{FF2B5EF4-FFF2-40B4-BE49-F238E27FC236}">
                    <a16:creationId xmlns:a16="http://schemas.microsoft.com/office/drawing/2014/main" id="{13AFA933-AC84-9AFE-CAE6-1A69890DA963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8057720" y="4887893"/>
                <a:ext cx="73080" cy="13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20522" name="Ink 20521">
                <a:extLst>
                  <a:ext uri="{FF2B5EF4-FFF2-40B4-BE49-F238E27FC236}">
                    <a16:creationId xmlns:a16="http://schemas.microsoft.com/office/drawing/2014/main" id="{7166FF21-0346-9194-9C5A-5899C4FE6013}"/>
                  </a:ext>
                </a:extLst>
              </p14:cNvPr>
              <p14:cNvContentPartPr/>
              <p14:nvPr/>
            </p14:nvContentPartPr>
            <p14:xfrm>
              <a:off x="6653720" y="5138813"/>
              <a:ext cx="23400" cy="22320"/>
            </p14:xfrm>
          </p:contentPart>
        </mc:Choice>
        <mc:Fallback>
          <p:pic>
            <p:nvPicPr>
              <p:cNvPr id="20522" name="Ink 20521">
                <a:extLst>
                  <a:ext uri="{FF2B5EF4-FFF2-40B4-BE49-F238E27FC236}">
                    <a16:creationId xmlns:a16="http://schemas.microsoft.com/office/drawing/2014/main" id="{7166FF21-0346-9194-9C5A-5899C4FE6013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6636080" y="5121173"/>
                <a:ext cx="59040" cy="5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2">
            <p14:nvContentPartPr>
              <p14:cNvPr id="20523" name="Ink 20522">
                <a:extLst>
                  <a:ext uri="{FF2B5EF4-FFF2-40B4-BE49-F238E27FC236}">
                    <a16:creationId xmlns:a16="http://schemas.microsoft.com/office/drawing/2014/main" id="{5EF48A9C-195C-DA7B-0507-556C2F5DC5FC}"/>
                  </a:ext>
                </a:extLst>
              </p14:cNvPr>
              <p14:cNvContentPartPr/>
              <p14:nvPr/>
            </p14:nvContentPartPr>
            <p14:xfrm>
              <a:off x="6610520" y="5048093"/>
              <a:ext cx="101160" cy="118800"/>
            </p14:xfrm>
          </p:contentPart>
        </mc:Choice>
        <mc:Fallback>
          <p:pic>
            <p:nvPicPr>
              <p:cNvPr id="20523" name="Ink 20522">
                <a:extLst>
                  <a:ext uri="{FF2B5EF4-FFF2-40B4-BE49-F238E27FC236}">
                    <a16:creationId xmlns:a16="http://schemas.microsoft.com/office/drawing/2014/main" id="{5EF48A9C-195C-DA7B-0507-556C2F5DC5FC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6592520" y="5030093"/>
                <a:ext cx="13680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4">
            <p14:nvContentPartPr>
              <p14:cNvPr id="20524" name="Ink 20523">
                <a:extLst>
                  <a:ext uri="{FF2B5EF4-FFF2-40B4-BE49-F238E27FC236}">
                    <a16:creationId xmlns:a16="http://schemas.microsoft.com/office/drawing/2014/main" id="{FF0D4A70-421C-50DF-D83B-B14E1DCEC8A0}"/>
                  </a:ext>
                </a:extLst>
              </p14:cNvPr>
              <p14:cNvContentPartPr/>
              <p14:nvPr/>
            </p14:nvContentPartPr>
            <p14:xfrm>
              <a:off x="6606200" y="5057453"/>
              <a:ext cx="25920" cy="63000"/>
            </p14:xfrm>
          </p:contentPart>
        </mc:Choice>
        <mc:Fallback>
          <p:pic>
            <p:nvPicPr>
              <p:cNvPr id="20524" name="Ink 20523">
                <a:extLst>
                  <a:ext uri="{FF2B5EF4-FFF2-40B4-BE49-F238E27FC236}">
                    <a16:creationId xmlns:a16="http://schemas.microsoft.com/office/drawing/2014/main" id="{FF0D4A70-421C-50DF-D83B-B14E1DCEC8A0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6588200" y="5039453"/>
                <a:ext cx="61560" cy="9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6">
            <p14:nvContentPartPr>
              <p14:cNvPr id="20525" name="Ink 20524">
                <a:extLst>
                  <a:ext uri="{FF2B5EF4-FFF2-40B4-BE49-F238E27FC236}">
                    <a16:creationId xmlns:a16="http://schemas.microsoft.com/office/drawing/2014/main" id="{1502567D-0D14-EE84-0284-7ECC97E2716F}"/>
                  </a:ext>
                </a:extLst>
              </p14:cNvPr>
              <p14:cNvContentPartPr/>
              <p14:nvPr/>
            </p14:nvContentPartPr>
            <p14:xfrm>
              <a:off x="6621320" y="5100293"/>
              <a:ext cx="59400" cy="8640"/>
            </p14:xfrm>
          </p:contentPart>
        </mc:Choice>
        <mc:Fallback>
          <p:pic>
            <p:nvPicPr>
              <p:cNvPr id="20525" name="Ink 20524">
                <a:extLst>
                  <a:ext uri="{FF2B5EF4-FFF2-40B4-BE49-F238E27FC236}">
                    <a16:creationId xmlns:a16="http://schemas.microsoft.com/office/drawing/2014/main" id="{1502567D-0D14-EE84-0284-7ECC97E2716F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6603680" y="5082293"/>
                <a:ext cx="95040" cy="4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8">
            <p14:nvContentPartPr>
              <p14:cNvPr id="20526" name="Ink 20525">
                <a:extLst>
                  <a:ext uri="{FF2B5EF4-FFF2-40B4-BE49-F238E27FC236}">
                    <a16:creationId xmlns:a16="http://schemas.microsoft.com/office/drawing/2014/main" id="{D49D1057-C143-8016-7052-C7906076D4CE}"/>
                  </a:ext>
                </a:extLst>
              </p14:cNvPr>
              <p14:cNvContentPartPr/>
              <p14:nvPr/>
            </p14:nvContentPartPr>
            <p14:xfrm>
              <a:off x="6742280" y="5105693"/>
              <a:ext cx="52560" cy="252000"/>
            </p14:xfrm>
          </p:contentPart>
        </mc:Choice>
        <mc:Fallback>
          <p:pic>
            <p:nvPicPr>
              <p:cNvPr id="20526" name="Ink 20525">
                <a:extLst>
                  <a:ext uri="{FF2B5EF4-FFF2-40B4-BE49-F238E27FC236}">
                    <a16:creationId xmlns:a16="http://schemas.microsoft.com/office/drawing/2014/main" id="{D49D1057-C143-8016-7052-C7906076D4CE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6724280" y="5088053"/>
                <a:ext cx="88200" cy="28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0">
            <p14:nvContentPartPr>
              <p14:cNvPr id="20527" name="Ink 20526">
                <a:extLst>
                  <a:ext uri="{FF2B5EF4-FFF2-40B4-BE49-F238E27FC236}">
                    <a16:creationId xmlns:a16="http://schemas.microsoft.com/office/drawing/2014/main" id="{BD484230-A480-2DEE-A626-BA73096AF585}"/>
                  </a:ext>
                </a:extLst>
              </p14:cNvPr>
              <p14:cNvContentPartPr/>
              <p14:nvPr/>
            </p14:nvContentPartPr>
            <p14:xfrm>
              <a:off x="6738680" y="5123333"/>
              <a:ext cx="137880" cy="118080"/>
            </p14:xfrm>
          </p:contentPart>
        </mc:Choice>
        <mc:Fallback>
          <p:pic>
            <p:nvPicPr>
              <p:cNvPr id="20527" name="Ink 20526">
                <a:extLst>
                  <a:ext uri="{FF2B5EF4-FFF2-40B4-BE49-F238E27FC236}">
                    <a16:creationId xmlns:a16="http://schemas.microsoft.com/office/drawing/2014/main" id="{BD484230-A480-2DEE-A626-BA73096AF585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6720680" y="5105333"/>
                <a:ext cx="17352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2">
            <p14:nvContentPartPr>
              <p14:cNvPr id="20528" name="Ink 20527">
                <a:extLst>
                  <a:ext uri="{FF2B5EF4-FFF2-40B4-BE49-F238E27FC236}">
                    <a16:creationId xmlns:a16="http://schemas.microsoft.com/office/drawing/2014/main" id="{5E625008-FC14-DEDD-B38E-2FAAD2EC0D2C}"/>
                  </a:ext>
                </a:extLst>
              </p14:cNvPr>
              <p14:cNvContentPartPr/>
              <p14:nvPr/>
            </p14:nvContentPartPr>
            <p14:xfrm>
              <a:off x="6842360" y="5260493"/>
              <a:ext cx="231480" cy="159480"/>
            </p14:xfrm>
          </p:contentPart>
        </mc:Choice>
        <mc:Fallback>
          <p:pic>
            <p:nvPicPr>
              <p:cNvPr id="20528" name="Ink 20527">
                <a:extLst>
                  <a:ext uri="{FF2B5EF4-FFF2-40B4-BE49-F238E27FC236}">
                    <a16:creationId xmlns:a16="http://schemas.microsoft.com/office/drawing/2014/main" id="{5E625008-FC14-DEDD-B38E-2FAAD2EC0D2C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824720" y="5242853"/>
                <a:ext cx="26712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4">
            <p14:nvContentPartPr>
              <p14:cNvPr id="20529" name="Ink 20528">
                <a:extLst>
                  <a:ext uri="{FF2B5EF4-FFF2-40B4-BE49-F238E27FC236}">
                    <a16:creationId xmlns:a16="http://schemas.microsoft.com/office/drawing/2014/main" id="{3831A46F-4576-2696-6C45-0A9AFD0066AC}"/>
                  </a:ext>
                </a:extLst>
              </p14:cNvPr>
              <p14:cNvContentPartPr/>
              <p14:nvPr/>
            </p14:nvContentPartPr>
            <p14:xfrm>
              <a:off x="11124200" y="4839653"/>
              <a:ext cx="101160" cy="250200"/>
            </p14:xfrm>
          </p:contentPart>
        </mc:Choice>
        <mc:Fallback>
          <p:pic>
            <p:nvPicPr>
              <p:cNvPr id="20529" name="Ink 20528">
                <a:extLst>
                  <a:ext uri="{FF2B5EF4-FFF2-40B4-BE49-F238E27FC236}">
                    <a16:creationId xmlns:a16="http://schemas.microsoft.com/office/drawing/2014/main" id="{3831A46F-4576-2696-6C45-0A9AFD0066AC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11106200" y="4821653"/>
                <a:ext cx="136800" cy="28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6">
            <p14:nvContentPartPr>
              <p14:cNvPr id="20530" name="Ink 20529">
                <a:extLst>
                  <a:ext uri="{FF2B5EF4-FFF2-40B4-BE49-F238E27FC236}">
                    <a16:creationId xmlns:a16="http://schemas.microsoft.com/office/drawing/2014/main" id="{70656F1C-A388-4464-DBEA-EDC1E345E9C2}"/>
                  </a:ext>
                </a:extLst>
              </p14:cNvPr>
              <p14:cNvContentPartPr/>
              <p14:nvPr/>
            </p14:nvContentPartPr>
            <p14:xfrm>
              <a:off x="11268560" y="4887173"/>
              <a:ext cx="81000" cy="122400"/>
            </p14:xfrm>
          </p:contentPart>
        </mc:Choice>
        <mc:Fallback>
          <p:pic>
            <p:nvPicPr>
              <p:cNvPr id="20530" name="Ink 20529">
                <a:extLst>
                  <a:ext uri="{FF2B5EF4-FFF2-40B4-BE49-F238E27FC236}">
                    <a16:creationId xmlns:a16="http://schemas.microsoft.com/office/drawing/2014/main" id="{70656F1C-A388-4464-DBEA-EDC1E345E9C2}"/>
                  </a:ext>
                </a:extLst>
              </p:cNvPr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11250560" y="4869533"/>
                <a:ext cx="11664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8">
            <p14:nvContentPartPr>
              <p14:cNvPr id="20531" name="Ink 20530">
                <a:extLst>
                  <a:ext uri="{FF2B5EF4-FFF2-40B4-BE49-F238E27FC236}">
                    <a16:creationId xmlns:a16="http://schemas.microsoft.com/office/drawing/2014/main" id="{6B9ECEB8-ED7E-57B6-9533-29DAE2A769EC}"/>
                  </a:ext>
                </a:extLst>
              </p14:cNvPr>
              <p14:cNvContentPartPr/>
              <p14:nvPr/>
            </p14:nvContentPartPr>
            <p14:xfrm>
              <a:off x="11433440" y="4895453"/>
              <a:ext cx="237240" cy="28800"/>
            </p14:xfrm>
          </p:contentPart>
        </mc:Choice>
        <mc:Fallback>
          <p:pic>
            <p:nvPicPr>
              <p:cNvPr id="20531" name="Ink 20530">
                <a:extLst>
                  <a:ext uri="{FF2B5EF4-FFF2-40B4-BE49-F238E27FC236}">
                    <a16:creationId xmlns:a16="http://schemas.microsoft.com/office/drawing/2014/main" id="{6B9ECEB8-ED7E-57B6-9533-29DAE2A769EC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11415440" y="4877813"/>
                <a:ext cx="272880" cy="6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0">
            <p14:nvContentPartPr>
              <p14:cNvPr id="20532" name="Ink 20531">
                <a:extLst>
                  <a:ext uri="{FF2B5EF4-FFF2-40B4-BE49-F238E27FC236}">
                    <a16:creationId xmlns:a16="http://schemas.microsoft.com/office/drawing/2014/main" id="{1BB03C9E-0E4B-3DF4-A390-C3BD5F5DF8A1}"/>
                  </a:ext>
                </a:extLst>
              </p14:cNvPr>
              <p14:cNvContentPartPr/>
              <p14:nvPr/>
            </p14:nvContentPartPr>
            <p14:xfrm>
              <a:off x="11526680" y="4945853"/>
              <a:ext cx="216720" cy="24480"/>
            </p14:xfrm>
          </p:contentPart>
        </mc:Choice>
        <mc:Fallback>
          <p:pic>
            <p:nvPicPr>
              <p:cNvPr id="20532" name="Ink 20531">
                <a:extLst>
                  <a:ext uri="{FF2B5EF4-FFF2-40B4-BE49-F238E27FC236}">
                    <a16:creationId xmlns:a16="http://schemas.microsoft.com/office/drawing/2014/main" id="{1BB03C9E-0E4B-3DF4-A390-C3BD5F5DF8A1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11508680" y="4928213"/>
                <a:ext cx="252360" cy="6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2">
            <p14:nvContentPartPr>
              <p14:cNvPr id="20533" name="Ink 20532">
                <a:extLst>
                  <a:ext uri="{FF2B5EF4-FFF2-40B4-BE49-F238E27FC236}">
                    <a16:creationId xmlns:a16="http://schemas.microsoft.com/office/drawing/2014/main" id="{B81792C3-3B0E-2850-715B-C181B1373089}"/>
                  </a:ext>
                </a:extLst>
              </p14:cNvPr>
              <p14:cNvContentPartPr/>
              <p14:nvPr/>
            </p14:nvContentPartPr>
            <p14:xfrm>
              <a:off x="11799920" y="4828853"/>
              <a:ext cx="122760" cy="202320"/>
            </p14:xfrm>
          </p:contentPart>
        </mc:Choice>
        <mc:Fallback>
          <p:pic>
            <p:nvPicPr>
              <p:cNvPr id="20533" name="Ink 20532">
                <a:extLst>
                  <a:ext uri="{FF2B5EF4-FFF2-40B4-BE49-F238E27FC236}">
                    <a16:creationId xmlns:a16="http://schemas.microsoft.com/office/drawing/2014/main" id="{B81792C3-3B0E-2850-715B-C181B1373089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11781920" y="4810853"/>
                <a:ext cx="158400" cy="23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20534" name="Ink 20533">
                <a:extLst>
                  <a:ext uri="{FF2B5EF4-FFF2-40B4-BE49-F238E27FC236}">
                    <a16:creationId xmlns:a16="http://schemas.microsoft.com/office/drawing/2014/main" id="{591F9F65-FEEF-28A7-CCFF-DC6986372EC7}"/>
                  </a:ext>
                </a:extLst>
              </p14:cNvPr>
              <p14:cNvContentPartPr/>
              <p14:nvPr/>
            </p14:nvContentPartPr>
            <p14:xfrm>
              <a:off x="11139320" y="5283533"/>
              <a:ext cx="196920" cy="176760"/>
            </p14:xfrm>
          </p:contentPart>
        </mc:Choice>
        <mc:Fallback>
          <p:pic>
            <p:nvPicPr>
              <p:cNvPr id="20534" name="Ink 20533">
                <a:extLst>
                  <a:ext uri="{FF2B5EF4-FFF2-40B4-BE49-F238E27FC236}">
                    <a16:creationId xmlns:a16="http://schemas.microsoft.com/office/drawing/2014/main" id="{591F9F65-FEEF-28A7-CCFF-DC6986372EC7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11121680" y="5265533"/>
                <a:ext cx="23256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6">
            <p14:nvContentPartPr>
              <p14:cNvPr id="20535" name="Ink 20534">
                <a:extLst>
                  <a:ext uri="{FF2B5EF4-FFF2-40B4-BE49-F238E27FC236}">
                    <a16:creationId xmlns:a16="http://schemas.microsoft.com/office/drawing/2014/main" id="{21075FC3-525E-A97A-C854-436C544364F2}"/>
                  </a:ext>
                </a:extLst>
              </p14:cNvPr>
              <p14:cNvContentPartPr/>
              <p14:nvPr/>
            </p14:nvContentPartPr>
            <p14:xfrm>
              <a:off x="11505080" y="5211173"/>
              <a:ext cx="430200" cy="220320"/>
            </p14:xfrm>
          </p:contentPart>
        </mc:Choice>
        <mc:Fallback>
          <p:pic>
            <p:nvPicPr>
              <p:cNvPr id="20535" name="Ink 20534">
                <a:extLst>
                  <a:ext uri="{FF2B5EF4-FFF2-40B4-BE49-F238E27FC236}">
                    <a16:creationId xmlns:a16="http://schemas.microsoft.com/office/drawing/2014/main" id="{21075FC3-525E-A97A-C854-436C544364F2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11487440" y="5193173"/>
                <a:ext cx="465840" cy="25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8">
            <p14:nvContentPartPr>
              <p14:cNvPr id="20536" name="Ink 20535">
                <a:extLst>
                  <a:ext uri="{FF2B5EF4-FFF2-40B4-BE49-F238E27FC236}">
                    <a16:creationId xmlns:a16="http://schemas.microsoft.com/office/drawing/2014/main" id="{2607F647-3C75-551F-A897-BCB9F77E66CF}"/>
                  </a:ext>
                </a:extLst>
              </p14:cNvPr>
              <p14:cNvContentPartPr/>
              <p14:nvPr/>
            </p14:nvContentPartPr>
            <p14:xfrm>
              <a:off x="11207720" y="5608973"/>
              <a:ext cx="243360" cy="203400"/>
            </p14:xfrm>
          </p:contentPart>
        </mc:Choice>
        <mc:Fallback>
          <p:pic>
            <p:nvPicPr>
              <p:cNvPr id="20536" name="Ink 20535">
                <a:extLst>
                  <a:ext uri="{FF2B5EF4-FFF2-40B4-BE49-F238E27FC236}">
                    <a16:creationId xmlns:a16="http://schemas.microsoft.com/office/drawing/2014/main" id="{2607F647-3C75-551F-A897-BCB9F77E66CF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11189720" y="5590973"/>
                <a:ext cx="279000" cy="23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0">
            <p14:nvContentPartPr>
              <p14:cNvPr id="20537" name="Ink 20536">
                <a:extLst>
                  <a:ext uri="{FF2B5EF4-FFF2-40B4-BE49-F238E27FC236}">
                    <a16:creationId xmlns:a16="http://schemas.microsoft.com/office/drawing/2014/main" id="{DA655D8C-E0C8-F369-9CC9-FEA8A9CAF806}"/>
                  </a:ext>
                </a:extLst>
              </p14:cNvPr>
              <p14:cNvContentPartPr/>
              <p14:nvPr/>
            </p14:nvContentPartPr>
            <p14:xfrm>
              <a:off x="11668880" y="5605373"/>
              <a:ext cx="223920" cy="163800"/>
            </p14:xfrm>
          </p:contentPart>
        </mc:Choice>
        <mc:Fallback>
          <p:pic>
            <p:nvPicPr>
              <p:cNvPr id="20537" name="Ink 20536">
                <a:extLst>
                  <a:ext uri="{FF2B5EF4-FFF2-40B4-BE49-F238E27FC236}">
                    <a16:creationId xmlns:a16="http://schemas.microsoft.com/office/drawing/2014/main" id="{DA655D8C-E0C8-F369-9CC9-FEA8A9CAF806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11651240" y="5587373"/>
                <a:ext cx="259560" cy="19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2">
            <p14:nvContentPartPr>
              <p14:cNvPr id="20538" name="Ink 20537">
                <a:extLst>
                  <a:ext uri="{FF2B5EF4-FFF2-40B4-BE49-F238E27FC236}">
                    <a16:creationId xmlns:a16="http://schemas.microsoft.com/office/drawing/2014/main" id="{BF6B3140-88C3-3B05-65CF-1C4924AFB317}"/>
                  </a:ext>
                </a:extLst>
              </p14:cNvPr>
              <p14:cNvContentPartPr/>
              <p14:nvPr/>
            </p14:nvContentPartPr>
            <p14:xfrm>
              <a:off x="11341640" y="5987333"/>
              <a:ext cx="84240" cy="103320"/>
            </p14:xfrm>
          </p:contentPart>
        </mc:Choice>
        <mc:Fallback>
          <p:pic>
            <p:nvPicPr>
              <p:cNvPr id="20538" name="Ink 20537">
                <a:extLst>
                  <a:ext uri="{FF2B5EF4-FFF2-40B4-BE49-F238E27FC236}">
                    <a16:creationId xmlns:a16="http://schemas.microsoft.com/office/drawing/2014/main" id="{BF6B3140-88C3-3B05-65CF-1C4924AFB317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11323640" y="5969693"/>
                <a:ext cx="119880" cy="13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4">
            <p14:nvContentPartPr>
              <p14:cNvPr id="20539" name="Ink 20538">
                <a:extLst>
                  <a:ext uri="{FF2B5EF4-FFF2-40B4-BE49-F238E27FC236}">
                    <a16:creationId xmlns:a16="http://schemas.microsoft.com/office/drawing/2014/main" id="{F9C79B85-16CA-CECB-7E1B-BE7BAA7D97DB}"/>
                  </a:ext>
                </a:extLst>
              </p14:cNvPr>
              <p14:cNvContentPartPr/>
              <p14:nvPr/>
            </p14:nvContentPartPr>
            <p14:xfrm>
              <a:off x="11377640" y="5979053"/>
              <a:ext cx="178200" cy="80280"/>
            </p14:xfrm>
          </p:contentPart>
        </mc:Choice>
        <mc:Fallback>
          <p:pic>
            <p:nvPicPr>
              <p:cNvPr id="20539" name="Ink 20538">
                <a:extLst>
                  <a:ext uri="{FF2B5EF4-FFF2-40B4-BE49-F238E27FC236}">
                    <a16:creationId xmlns:a16="http://schemas.microsoft.com/office/drawing/2014/main" id="{F9C79B85-16CA-CECB-7E1B-BE7BAA7D97DB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11360000" y="5961413"/>
                <a:ext cx="213840" cy="11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6">
            <p14:nvContentPartPr>
              <p14:cNvPr id="20540" name="Ink 20539">
                <a:extLst>
                  <a:ext uri="{FF2B5EF4-FFF2-40B4-BE49-F238E27FC236}">
                    <a16:creationId xmlns:a16="http://schemas.microsoft.com/office/drawing/2014/main" id="{8F5CC0C8-2E5D-EB07-F539-700890469440}"/>
                  </a:ext>
                </a:extLst>
              </p14:cNvPr>
              <p14:cNvContentPartPr/>
              <p14:nvPr/>
            </p14:nvContentPartPr>
            <p14:xfrm>
              <a:off x="11670680" y="5979413"/>
              <a:ext cx="87840" cy="23040"/>
            </p14:xfrm>
          </p:contentPart>
        </mc:Choice>
        <mc:Fallback>
          <p:pic>
            <p:nvPicPr>
              <p:cNvPr id="20540" name="Ink 20539">
                <a:extLst>
                  <a:ext uri="{FF2B5EF4-FFF2-40B4-BE49-F238E27FC236}">
                    <a16:creationId xmlns:a16="http://schemas.microsoft.com/office/drawing/2014/main" id="{8F5CC0C8-2E5D-EB07-F539-700890469440}"/>
                  </a:ext>
                </a:extLst>
              </p:cNvPr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11653040" y="5961773"/>
                <a:ext cx="123480" cy="5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8">
            <p14:nvContentPartPr>
              <p14:cNvPr id="20541" name="Ink 20540">
                <a:extLst>
                  <a:ext uri="{FF2B5EF4-FFF2-40B4-BE49-F238E27FC236}">
                    <a16:creationId xmlns:a16="http://schemas.microsoft.com/office/drawing/2014/main" id="{C4A0EC40-2AB1-AEED-17FB-E71610325FD7}"/>
                  </a:ext>
                </a:extLst>
              </p14:cNvPr>
              <p14:cNvContentPartPr/>
              <p14:nvPr/>
            </p14:nvContentPartPr>
            <p14:xfrm>
              <a:off x="11888120" y="5909213"/>
              <a:ext cx="15480" cy="142200"/>
            </p14:xfrm>
          </p:contentPart>
        </mc:Choice>
        <mc:Fallback>
          <p:pic>
            <p:nvPicPr>
              <p:cNvPr id="20541" name="Ink 20540">
                <a:extLst>
                  <a:ext uri="{FF2B5EF4-FFF2-40B4-BE49-F238E27FC236}">
                    <a16:creationId xmlns:a16="http://schemas.microsoft.com/office/drawing/2014/main" id="{C4A0EC40-2AB1-AEED-17FB-E71610325FD7}"/>
                  </a:ext>
                </a:extLst>
              </p:cNvPr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11870120" y="5891213"/>
                <a:ext cx="51120" cy="177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57864" y="1029496"/>
            <a:ext cx="8280400" cy="552450"/>
          </a:xfrm>
        </p:spPr>
        <p:txBody>
          <a:bodyPr/>
          <a:lstStyle/>
          <a:p>
            <a:r>
              <a:rPr lang="en-US" altLang="en-US" dirty="0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2723535" y="5029201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7066935" y="50292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2266335" y="6338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0361" y="2132014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7736" y="2057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073731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482931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387" y="1068592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2489200" y="5594556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6604000" y="3994356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2032000" y="6447043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401" y="2317955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6680200" y="6585156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F10C52E2-478A-6114-D518-C98E784264F1}"/>
                  </a:ext>
                </a:extLst>
              </p14:cNvPr>
              <p14:cNvContentPartPr/>
              <p14:nvPr/>
            </p14:nvContentPartPr>
            <p14:xfrm>
              <a:off x="3037880" y="3570653"/>
              <a:ext cx="193680" cy="54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F10C52E2-478A-6114-D518-C98E784264F1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02240" y="3499013"/>
                <a:ext cx="26532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CF3DC298-63EB-36AF-D5D1-8EE7346A53C8}"/>
                  </a:ext>
                </a:extLst>
              </p14:cNvPr>
              <p14:cNvContentPartPr/>
              <p14:nvPr/>
            </p14:nvContentPartPr>
            <p14:xfrm>
              <a:off x="3636560" y="5192453"/>
              <a:ext cx="434160" cy="15804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CF3DC298-63EB-36AF-D5D1-8EE7346A53C8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627560" y="5183453"/>
                <a:ext cx="451800" cy="17568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D1D8B03E-D6CB-36DC-F6AA-6A1850349CCF}"/>
              </a:ext>
            </a:extLst>
          </p:cNvPr>
          <p:cNvGrpSpPr/>
          <p:nvPr/>
        </p:nvGrpSpPr>
        <p:grpSpPr>
          <a:xfrm>
            <a:off x="3461600" y="1231733"/>
            <a:ext cx="3542400" cy="696600"/>
            <a:chOff x="3461600" y="1231733"/>
            <a:chExt cx="3542400" cy="696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30AB060-6C3F-9774-C758-8C1AD1D70C01}"/>
                    </a:ext>
                  </a:extLst>
                </p14:cNvPr>
                <p14:cNvContentPartPr/>
                <p14:nvPr/>
              </p14:nvContentPartPr>
              <p14:xfrm>
                <a:off x="3461600" y="1621253"/>
                <a:ext cx="1233720" cy="302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30AB060-6C3F-9774-C758-8C1AD1D70C0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452960" y="1612253"/>
                  <a:ext cx="12513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27E87DD-8CB7-D0B1-4ECE-59A67B4AAEBB}"/>
                    </a:ext>
                  </a:extLst>
                </p14:cNvPr>
                <p14:cNvContentPartPr/>
                <p14:nvPr/>
              </p14:nvContentPartPr>
              <p14:xfrm>
                <a:off x="4424600" y="1371413"/>
                <a:ext cx="290520" cy="1663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27E87DD-8CB7-D0B1-4ECE-59A67B4AAEB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415600" y="1362773"/>
                  <a:ext cx="30816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C54CF12-9F85-B1F6-5A60-1B46C8F12184}"/>
                    </a:ext>
                  </a:extLst>
                </p14:cNvPr>
                <p14:cNvContentPartPr/>
                <p14:nvPr/>
              </p14:nvContentPartPr>
              <p14:xfrm>
                <a:off x="4646000" y="1309133"/>
                <a:ext cx="174600" cy="885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C54CF12-9F85-B1F6-5A60-1B46C8F12184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637000" y="1300493"/>
                  <a:ext cx="19224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B60E9E4F-6B43-6E42-9EFE-D653FB6D179A}"/>
                    </a:ext>
                  </a:extLst>
                </p14:cNvPr>
                <p14:cNvContentPartPr/>
                <p14:nvPr/>
              </p14:nvContentPartPr>
              <p14:xfrm>
                <a:off x="4876040" y="1321373"/>
                <a:ext cx="14400" cy="1504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B60E9E4F-6B43-6E42-9EFE-D653FB6D179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867040" y="1312733"/>
                  <a:ext cx="3204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FF8D4D8-0F56-DDAD-1761-0C8F64EF4963}"/>
                    </a:ext>
                  </a:extLst>
                </p14:cNvPr>
                <p14:cNvContentPartPr/>
                <p14:nvPr/>
              </p14:nvContentPartPr>
              <p14:xfrm>
                <a:off x="4894040" y="1270973"/>
                <a:ext cx="206640" cy="1630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FF8D4D8-0F56-DDAD-1761-0C8F64EF496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885040" y="1262333"/>
                  <a:ext cx="22428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9536DD60-6040-7390-29FE-EF9BE41AF553}"/>
                    </a:ext>
                  </a:extLst>
                </p14:cNvPr>
                <p14:cNvContentPartPr/>
                <p14:nvPr/>
              </p14:nvContentPartPr>
              <p14:xfrm>
                <a:off x="5210840" y="1281773"/>
                <a:ext cx="125640" cy="2260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9536DD60-6040-7390-29FE-EF9BE41AF55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202200" y="1272773"/>
                  <a:ext cx="14328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185D2BC-29B7-C9D2-5051-3A0116F09F78}"/>
                    </a:ext>
                  </a:extLst>
                </p14:cNvPr>
                <p14:cNvContentPartPr/>
                <p14:nvPr/>
              </p14:nvContentPartPr>
              <p14:xfrm>
                <a:off x="5414960" y="1338653"/>
                <a:ext cx="139680" cy="1710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185D2BC-29B7-C9D2-5051-3A0116F09F7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406320" y="1329653"/>
                  <a:ext cx="15732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76D3A48-A44B-E664-2264-BB78A8D28A95}"/>
                    </a:ext>
                  </a:extLst>
                </p14:cNvPr>
                <p14:cNvContentPartPr/>
                <p14:nvPr/>
              </p14:nvContentPartPr>
              <p14:xfrm>
                <a:off x="5616560" y="1384373"/>
                <a:ext cx="224280" cy="270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76D3A48-A44B-E664-2264-BB78A8D28A95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607560" y="1375373"/>
                  <a:ext cx="24192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00257EE6-9831-E1A3-8BDF-0BF4BC0BAA0A}"/>
                    </a:ext>
                  </a:extLst>
                </p14:cNvPr>
                <p14:cNvContentPartPr/>
                <p14:nvPr/>
              </p14:nvContentPartPr>
              <p14:xfrm>
                <a:off x="5861360" y="1245413"/>
                <a:ext cx="245880" cy="118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00257EE6-9831-E1A3-8BDF-0BF4BC0BAA0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852720" y="1236413"/>
                  <a:ext cx="2635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1193A87-BFB1-FA39-2ED1-896B7986B6E6}"/>
                    </a:ext>
                  </a:extLst>
                </p14:cNvPr>
                <p14:cNvContentPartPr/>
                <p14:nvPr/>
              </p14:nvContentPartPr>
              <p14:xfrm>
                <a:off x="5915360" y="1367453"/>
                <a:ext cx="179640" cy="22464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1193A87-BFB1-FA39-2ED1-896B7986B6E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906360" y="1358813"/>
                  <a:ext cx="19728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B7240319-BF68-CB34-231B-0A65948F0BE9}"/>
                    </a:ext>
                  </a:extLst>
                </p14:cNvPr>
                <p14:cNvContentPartPr/>
                <p14:nvPr/>
              </p14:nvContentPartPr>
              <p14:xfrm>
                <a:off x="5962160" y="1408493"/>
                <a:ext cx="205200" cy="367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B7240319-BF68-CB34-231B-0A65948F0BE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953520" y="1399853"/>
                  <a:ext cx="22284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F9CE8DC-0D56-385A-BFC8-38336D44DB28}"/>
                    </a:ext>
                  </a:extLst>
                </p14:cNvPr>
                <p14:cNvContentPartPr/>
                <p14:nvPr/>
              </p14:nvContentPartPr>
              <p14:xfrm>
                <a:off x="6207680" y="1231733"/>
                <a:ext cx="77400" cy="2844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F9CE8DC-0D56-385A-BFC8-38336D44DB2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199040" y="1223093"/>
                  <a:ext cx="9504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B49841F-1DC0-64F4-A8B4-CB3587790CC0}"/>
                    </a:ext>
                  </a:extLst>
                </p14:cNvPr>
                <p14:cNvContentPartPr/>
                <p14:nvPr/>
              </p14:nvContentPartPr>
              <p14:xfrm>
                <a:off x="6348800" y="1299413"/>
                <a:ext cx="115200" cy="2415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B49841F-1DC0-64F4-A8B4-CB3587790CC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339800" y="1290773"/>
                  <a:ext cx="13284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D611540-0A30-1D0E-E025-C730803EA460}"/>
                    </a:ext>
                  </a:extLst>
                </p14:cNvPr>
                <p14:cNvContentPartPr/>
                <p14:nvPr/>
              </p14:nvContentPartPr>
              <p14:xfrm>
                <a:off x="6564800" y="1436213"/>
                <a:ext cx="83160" cy="1238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D611540-0A30-1D0E-E025-C730803EA46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556160" y="1427213"/>
                  <a:ext cx="10080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D77F34E-D359-008A-FF85-4B6D89E3A375}"/>
                    </a:ext>
                  </a:extLst>
                </p14:cNvPr>
                <p14:cNvContentPartPr/>
                <p14:nvPr/>
              </p14:nvContentPartPr>
              <p14:xfrm>
                <a:off x="6572000" y="1259093"/>
                <a:ext cx="75960" cy="558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D77F34E-D359-008A-FF85-4B6D89E3A375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563000" y="1250453"/>
                  <a:ext cx="9360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5601D5A-8296-84F7-83BF-B32432E4AA4B}"/>
                    </a:ext>
                  </a:extLst>
                </p14:cNvPr>
                <p14:cNvContentPartPr/>
                <p14:nvPr/>
              </p14:nvContentPartPr>
              <p14:xfrm>
                <a:off x="6779720" y="1385093"/>
                <a:ext cx="122760" cy="5432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5601D5A-8296-84F7-83BF-B32432E4AA4B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771080" y="1376093"/>
                  <a:ext cx="140400" cy="56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080AEB5-F471-50A7-C9C2-5ED2DBFBE277}"/>
                    </a:ext>
                  </a:extLst>
                </p14:cNvPr>
                <p14:cNvContentPartPr/>
                <p14:nvPr/>
              </p14:nvContentPartPr>
              <p14:xfrm>
                <a:off x="6859640" y="1393373"/>
                <a:ext cx="144360" cy="997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080AEB5-F471-50A7-C9C2-5ED2DBFBE277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850640" y="1384733"/>
                  <a:ext cx="162000" cy="11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3E7C68E7-6427-7E2E-AFA2-1E5D5BDB435F}"/>
              </a:ext>
            </a:extLst>
          </p:cNvPr>
          <p:cNvGrpSpPr/>
          <p:nvPr/>
        </p:nvGrpSpPr>
        <p:grpSpPr>
          <a:xfrm>
            <a:off x="1802720" y="2455373"/>
            <a:ext cx="4386960" cy="2940120"/>
            <a:chOff x="1802720" y="2455373"/>
            <a:chExt cx="4386960" cy="2940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A7B9C0F-B3C2-7D90-7CB0-374C92513324}"/>
                    </a:ext>
                  </a:extLst>
                </p14:cNvPr>
                <p14:cNvContentPartPr/>
                <p14:nvPr/>
              </p14:nvContentPartPr>
              <p14:xfrm>
                <a:off x="1802720" y="2718173"/>
                <a:ext cx="2649240" cy="267732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A7B9C0F-B3C2-7D90-7CB0-374C92513324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794080" y="2709533"/>
                  <a:ext cx="2666880" cy="269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7EFCE59F-A873-D77F-3D45-74461088C987}"/>
                    </a:ext>
                  </a:extLst>
                </p14:cNvPr>
                <p14:cNvContentPartPr/>
                <p14:nvPr/>
              </p14:nvContentPartPr>
              <p14:xfrm>
                <a:off x="4587680" y="2455373"/>
                <a:ext cx="1602000" cy="28605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7EFCE59F-A873-D77F-3D45-74461088C987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579040" y="2446733"/>
                  <a:ext cx="1619640" cy="287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0C4E35A5-AB88-ED7D-BAAF-B0F21913E83E}"/>
                  </a:ext>
                </a:extLst>
              </p14:cNvPr>
              <p14:cNvContentPartPr/>
              <p14:nvPr/>
            </p14:nvContentPartPr>
            <p14:xfrm>
              <a:off x="2939960" y="3335213"/>
              <a:ext cx="406440" cy="42084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0C4E35A5-AB88-ED7D-BAAF-B0F21913E83E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2930960" y="3326573"/>
                <a:ext cx="424080" cy="438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7"/>
            <a:ext cx="11029615" cy="799573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Proximity of two clusters is based on the two most distant points in the different clusters</a:t>
            </a:r>
          </a:p>
          <a:p>
            <a:pPr lvl="1"/>
            <a:r>
              <a:rPr lang="en-US" altLang="en-US" sz="2000" dirty="0"/>
              <a:t>Determined by all pairs of points in the two clusters</a:t>
            </a:r>
          </a:p>
          <a:p>
            <a:endParaRPr lang="en-US" altLang="en-US" sz="2000" dirty="0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028865" y="3195305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29" y="3657342"/>
            <a:ext cx="4961402" cy="2277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7772401" y="3275334"/>
            <a:ext cx="22042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dirty="0"/>
              <a:t>Distance Matrix: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627F6041-1C24-0736-4B62-ACC0053C953F}"/>
                  </a:ext>
                </a:extLst>
              </p14:cNvPr>
              <p14:cNvContentPartPr/>
              <p14:nvPr/>
            </p14:nvContentPartPr>
            <p14:xfrm>
              <a:off x="6483440" y="3688373"/>
              <a:ext cx="5142240" cy="232344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627F6041-1C24-0736-4B62-ACC0053C953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74800" y="3679373"/>
                <a:ext cx="5159880" cy="2341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63576" y="1038511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2514600" y="6129953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7086600" y="6129953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915265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2208214" y="2605704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3925888" y="3990003"/>
            <a:ext cx="1401762" cy="893762"/>
            <a:chOff x="1465" y="2309"/>
            <a:chExt cx="883" cy="563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120901" y="3031153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1776413" y="2364404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3298825" y="3764579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2032001" y="2502516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843116" y="1093787"/>
            <a:ext cx="8280400" cy="552450"/>
          </a:xfrm>
        </p:spPr>
        <p:txBody>
          <a:bodyPr/>
          <a:lstStyle/>
          <a:p>
            <a:r>
              <a:rPr lang="en-US" altLang="en-US" dirty="0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2894013" y="5119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6704013" y="5119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2133600" y="6338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Less susceptible to noise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1828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976" y="1828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518652" y="1031080"/>
            <a:ext cx="8280400" cy="552450"/>
          </a:xfrm>
        </p:spPr>
        <p:txBody>
          <a:bodyPr/>
          <a:lstStyle/>
          <a:p>
            <a:r>
              <a:rPr lang="en-US" altLang="en-US" dirty="0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2694039" y="5178424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6807252" y="5178424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2236839" y="5926137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640" y="1811336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2440" y="1811336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8A478BA-88E1-7147-87E1-94D460C1BC82}"/>
                  </a:ext>
                </a:extLst>
              </p14:cNvPr>
              <p14:cNvContentPartPr/>
              <p14:nvPr/>
            </p14:nvContentPartPr>
            <p14:xfrm>
              <a:off x="4236467" y="6507076"/>
              <a:ext cx="1764720" cy="532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8A478BA-88E1-7147-87E1-94D460C1BC8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00827" y="6435076"/>
                <a:ext cx="1836360" cy="196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688560"/>
            <a:ext cx="10667539" cy="609599"/>
          </a:xfrm>
        </p:spPr>
        <p:txBody>
          <a:bodyPr>
            <a:normAutofit fontScale="92500"/>
          </a:bodyPr>
          <a:lstStyle/>
          <a:p>
            <a:r>
              <a:rPr lang="en-US" altLang="en-US" sz="2200" dirty="0"/>
              <a:t>Proximity of two clusters is the average of pairwise proximity between points in the two clusters.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pPr lvl="4"/>
            <a:endParaRPr lang="en-US" altLang="en-US" sz="1800" dirty="0"/>
          </a:p>
          <a:p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217427"/>
              </p:ext>
            </p:extLst>
          </p:nvPr>
        </p:nvGraphicFramePr>
        <p:xfrm>
          <a:off x="3308350" y="2430462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500" imgH="698500" progId="Equation.3">
                  <p:embed/>
                </p:oleObj>
              </mc:Choice>
              <mc:Fallback>
                <p:oleObj name="Equation" r:id="rId2" imgW="3873500" imgH="698500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350" y="2430462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929148" y="3450287"/>
            <a:ext cx="4436602" cy="3385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0531" y="4401604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8057331" y="394440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3439" y="975288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2416175" y="6338887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7064375" y="6338887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975" y="2833686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2309814" y="2763836"/>
            <a:ext cx="2792413" cy="2508250"/>
            <a:chOff x="509" y="1252"/>
            <a:chExt cx="1759" cy="1580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3906838" y="4049714"/>
            <a:ext cx="1301750" cy="836613"/>
            <a:chOff x="1515" y="2062"/>
            <a:chExt cx="820" cy="527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219326" y="3159125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1905000" y="2398711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3433764" y="3878263"/>
            <a:ext cx="1800225" cy="1668463"/>
            <a:chOff x="1217" y="1954"/>
            <a:chExt cx="1134" cy="1051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3395664" y="2698749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 dirty="0"/>
              <a:t>Less susceptible to noise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A342BB3B-45B7-3539-5060-7CC917008A19}"/>
              </a:ext>
            </a:extLst>
          </p:cNvPr>
          <p:cNvGrpSpPr/>
          <p:nvPr/>
        </p:nvGrpSpPr>
        <p:grpSpPr>
          <a:xfrm>
            <a:off x="5025800" y="2676053"/>
            <a:ext cx="857520" cy="368640"/>
            <a:chOff x="5025800" y="2676053"/>
            <a:chExt cx="857520" cy="368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7913AD4C-1CC8-1B92-E0AE-B72E884D8793}"/>
                    </a:ext>
                  </a:extLst>
                </p14:cNvPr>
                <p14:cNvContentPartPr/>
                <p14:nvPr/>
              </p14:nvContentPartPr>
              <p14:xfrm>
                <a:off x="5135960" y="2767493"/>
                <a:ext cx="360" cy="3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7913AD4C-1CC8-1B92-E0AE-B72E884D8793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118320" y="274985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87D1E81-588A-CC9A-ECCF-8728C1981181}"/>
                    </a:ext>
                  </a:extLst>
                </p14:cNvPr>
                <p14:cNvContentPartPr/>
                <p14:nvPr/>
              </p14:nvContentPartPr>
              <p14:xfrm>
                <a:off x="5025800" y="2676053"/>
                <a:ext cx="531360" cy="3628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87D1E81-588A-CC9A-ECCF-8728C198118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008160" y="2658053"/>
                  <a:ext cx="567000" cy="39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909D2C31-53F7-37E5-B132-4830B3DA629C}"/>
                    </a:ext>
                  </a:extLst>
                </p14:cNvPr>
                <p14:cNvContentPartPr/>
                <p14:nvPr/>
              </p14:nvContentPartPr>
              <p14:xfrm>
                <a:off x="5577320" y="2949653"/>
                <a:ext cx="44640" cy="9288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909D2C31-53F7-37E5-B132-4830B3DA629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559320" y="2932013"/>
                  <a:ext cx="8028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7DC41C1-4B30-D07A-1B84-068493776A50}"/>
                    </a:ext>
                  </a:extLst>
                </p14:cNvPr>
                <p14:cNvContentPartPr/>
                <p14:nvPr/>
              </p14:nvContentPartPr>
              <p14:xfrm>
                <a:off x="5585600" y="2862173"/>
                <a:ext cx="70920" cy="320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7DC41C1-4B30-D07A-1B84-068493776A5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567960" y="2844173"/>
                  <a:ext cx="10656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0FD8259-3DF5-6485-0D61-8E0252BCF4AA}"/>
                    </a:ext>
                  </a:extLst>
                </p14:cNvPr>
                <p14:cNvContentPartPr/>
                <p14:nvPr/>
              </p14:nvContentPartPr>
              <p14:xfrm>
                <a:off x="5753360" y="2935253"/>
                <a:ext cx="129960" cy="10944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0FD8259-3DF5-6485-0D61-8E0252BCF4A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735720" y="2917253"/>
                  <a:ext cx="165600" cy="145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F8D89BB1-0752-23CE-414F-23810E8EDE7F}"/>
              </a:ext>
            </a:extLst>
          </p:cNvPr>
          <p:cNvGrpSpPr/>
          <p:nvPr/>
        </p:nvGrpSpPr>
        <p:grpSpPr>
          <a:xfrm>
            <a:off x="6908240" y="2771813"/>
            <a:ext cx="979560" cy="315360"/>
            <a:chOff x="6908240" y="2771813"/>
            <a:chExt cx="979560" cy="315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491A1B2-B27F-EA78-56D2-E46FFD67D451}"/>
                    </a:ext>
                  </a:extLst>
                </p14:cNvPr>
                <p14:cNvContentPartPr/>
                <p14:nvPr/>
              </p14:nvContentPartPr>
              <p14:xfrm>
                <a:off x="6908240" y="2771813"/>
                <a:ext cx="387720" cy="3153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491A1B2-B27F-EA78-56D2-E46FFD67D45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890240" y="2753813"/>
                  <a:ext cx="423360" cy="35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7568744-A0D6-9F78-EB3D-66230D00F7E0}"/>
                    </a:ext>
                  </a:extLst>
                </p14:cNvPr>
                <p14:cNvContentPartPr/>
                <p14:nvPr/>
              </p14:nvContentPartPr>
              <p14:xfrm>
                <a:off x="7382000" y="2931293"/>
                <a:ext cx="225720" cy="1414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7568744-A0D6-9F78-EB3D-66230D00F7E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364360" y="2913293"/>
                  <a:ext cx="26136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FBC64DE-11BC-9681-46EB-6C598B41A203}"/>
                    </a:ext>
                  </a:extLst>
                </p14:cNvPr>
                <p14:cNvContentPartPr/>
                <p14:nvPr/>
              </p14:nvContentPartPr>
              <p14:xfrm>
                <a:off x="7603040" y="2907533"/>
                <a:ext cx="284760" cy="1404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FBC64DE-11BC-9681-46EB-6C598B41A203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585400" y="2889893"/>
                  <a:ext cx="32040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A71B480-4DFE-B375-35D1-BF018EF8ED6E}"/>
                    </a:ext>
                  </a:extLst>
                </p14:cNvPr>
                <p14:cNvContentPartPr/>
                <p14:nvPr/>
              </p14:nvContentPartPr>
              <p14:xfrm>
                <a:off x="7651640" y="2939933"/>
                <a:ext cx="206640" cy="1382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A71B480-4DFE-B375-35D1-BF018EF8ED6E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633640" y="2922293"/>
                  <a:ext cx="242280" cy="1738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202769" cy="3975348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Similarity of two clusters is based on the increase in squared error when two clusters are merged</a:t>
            </a:r>
          </a:p>
          <a:p>
            <a:pPr lvl="1"/>
            <a:r>
              <a:rPr lang="en-US" altLang="en-US" sz="2000" dirty="0"/>
              <a:t>Similar to group average if distance between points is distance squared</a:t>
            </a:r>
          </a:p>
          <a:p>
            <a:pPr lvl="4"/>
            <a:endParaRPr lang="en-US" altLang="en-US" sz="2200" dirty="0"/>
          </a:p>
          <a:p>
            <a:r>
              <a:rPr lang="en-US" altLang="en-US" sz="2200" dirty="0"/>
              <a:t>Less susceptible to noise</a:t>
            </a:r>
          </a:p>
          <a:p>
            <a:pPr lvl="4"/>
            <a:endParaRPr lang="en-US" altLang="en-US" sz="2000" dirty="0"/>
          </a:p>
          <a:p>
            <a:r>
              <a:rPr lang="en-US" altLang="en-US" sz="2200" dirty="0"/>
              <a:t>Biased towards globular clusters</a:t>
            </a:r>
          </a:p>
          <a:p>
            <a:pPr lvl="4"/>
            <a:endParaRPr lang="en-US" altLang="en-US" sz="2200" dirty="0"/>
          </a:p>
          <a:p>
            <a:r>
              <a:rPr lang="en-US" altLang="en-US" sz="2200" dirty="0"/>
              <a:t>Hierarchical analogue of K-means</a:t>
            </a:r>
          </a:p>
          <a:p>
            <a:pPr lvl="1"/>
            <a:r>
              <a:rPr lang="en-US" altLang="en-US" sz="2000" dirty="0"/>
              <a:t>Can be used to initialize K-mean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9499" y="1980470"/>
            <a:ext cx="10837922" cy="1248504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Produces a set of nested clusters organized as a hierarchical tree</a:t>
            </a:r>
          </a:p>
          <a:p>
            <a:r>
              <a:rPr lang="en-US" altLang="en-US" sz="2200" dirty="0"/>
              <a:t>Can be visualized as a dendrogram</a:t>
            </a:r>
          </a:p>
          <a:p>
            <a:pPr lvl="1"/>
            <a:r>
              <a:rPr lang="en-US" altLang="en-US" sz="2200" dirty="0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499" y="3629027"/>
            <a:ext cx="4484912" cy="2801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770353"/>
              </p:ext>
            </p:extLst>
          </p:nvPr>
        </p:nvGraphicFramePr>
        <p:xfrm>
          <a:off x="9165771" y="3228974"/>
          <a:ext cx="3026229" cy="3080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5771" y="3228974"/>
                        <a:ext cx="3026229" cy="3080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814577" y="5641657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6202209" y="5073964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7942109" y="4634227"/>
            <a:ext cx="1860010" cy="1695956"/>
            <a:chOff x="509" y="1253"/>
            <a:chExt cx="1777" cy="1620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8996209" y="5481953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7883373" y="4894578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7675409" y="4392928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8683472" y="5367651"/>
            <a:ext cx="1187450" cy="1143506"/>
            <a:chOff x="1217" y="1954"/>
            <a:chExt cx="1134" cy="1092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8658072" y="4591365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966977" y="2822257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964209" y="2635564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1533341" y="4733608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655703" y="5640071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1473015" y="5011420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1247590" y="4574857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2244540" y="5525770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1276165" y="4857433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829397" y="1954527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956522" y="2862576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772248" y="2232339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546823" y="1795778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545359" y="2713352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715097" y="1886264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588903" y="2050732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720791" y="2758757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1444441" y="2514283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1392052" y="2244407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1350778" y="2166621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1303153" y="1904683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457" y="1589848"/>
            <a:ext cx="11029615" cy="367830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500" dirty="0"/>
          </a:p>
          <a:p>
            <a:pPr>
              <a:lnSpc>
                <a:spcPct val="90000"/>
              </a:lnSpc>
            </a:pPr>
            <a:r>
              <a:rPr lang="en-US" altLang="en-US" sz="2500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Example: biological science</a:t>
            </a:r>
          </a:p>
        </p:txBody>
      </p:sp>
      <p:pic>
        <p:nvPicPr>
          <p:cNvPr id="104450" name="Picture 2" descr="Machine learning: A strategy to learn and understand (Chapter 3)🤖 Part 3:  Unsupervised Learning | by Hamza Abdullah | THE 21st CENTURY | Medium">
            <a:extLst>
              <a:ext uri="{FF2B5EF4-FFF2-40B4-BE49-F238E27FC236}">
                <a16:creationId xmlns:a16="http://schemas.microsoft.com/office/drawing/2014/main" id="{6C05F5BF-257B-8C4E-8B66-4B1CDF37864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7" t="34967" r="2321" b="11390"/>
          <a:stretch/>
        </p:blipFill>
        <p:spPr bwMode="auto">
          <a:xfrm>
            <a:off x="5882788" y="4350775"/>
            <a:ext cx="6176476" cy="2507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4FF14FEB-59AA-2FA0-F50C-ADCD374E9AF0}"/>
              </a:ext>
            </a:extLst>
          </p:cNvPr>
          <p:cNvGrpSpPr/>
          <p:nvPr/>
        </p:nvGrpSpPr>
        <p:grpSpPr>
          <a:xfrm>
            <a:off x="297924" y="5008133"/>
            <a:ext cx="569880" cy="238320"/>
            <a:chOff x="297924" y="5008133"/>
            <a:chExt cx="569880" cy="23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A1A1146B-901C-A071-41ED-D82CCE4CB9CF}"/>
                    </a:ext>
                  </a:extLst>
                </p14:cNvPr>
                <p14:cNvContentPartPr/>
                <p14:nvPr/>
              </p14:nvContentPartPr>
              <p14:xfrm>
                <a:off x="297924" y="5153933"/>
                <a:ext cx="185400" cy="57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A1A1146B-901C-A071-41ED-D82CCE4CB9CF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89284" y="5144933"/>
                  <a:ext cx="2030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8C81A1E-0237-12A2-4DD5-46FA9CA3A0FF}"/>
                    </a:ext>
                  </a:extLst>
                </p14:cNvPr>
                <p14:cNvContentPartPr/>
                <p14:nvPr/>
              </p14:nvContentPartPr>
              <p14:xfrm>
                <a:off x="574044" y="5008133"/>
                <a:ext cx="8280" cy="2383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8C81A1E-0237-12A2-4DD5-46FA9CA3A0F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65044" y="4999493"/>
                  <a:ext cx="259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9BCD3156-A6B0-76D7-5003-088D5E87E549}"/>
                    </a:ext>
                  </a:extLst>
                </p14:cNvPr>
                <p14:cNvContentPartPr/>
                <p14:nvPr/>
              </p14:nvContentPartPr>
              <p14:xfrm>
                <a:off x="708324" y="5103173"/>
                <a:ext cx="9000" cy="824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9BCD3156-A6B0-76D7-5003-088D5E87E54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99684" y="5094533"/>
                  <a:ext cx="2664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41B97E2-CC9C-8D41-94E8-6FA3096625BA}"/>
                    </a:ext>
                  </a:extLst>
                </p14:cNvPr>
                <p14:cNvContentPartPr/>
                <p14:nvPr/>
              </p14:nvContentPartPr>
              <p14:xfrm>
                <a:off x="741804" y="5115773"/>
                <a:ext cx="126000" cy="349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41B97E2-CC9C-8D41-94E8-6FA3096625B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32804" y="5107133"/>
                  <a:ext cx="1436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35B34E16-8949-F6DE-EED6-88732049A328}"/>
                    </a:ext>
                  </a:extLst>
                </p14:cNvPr>
                <p14:cNvContentPartPr/>
                <p14:nvPr/>
              </p14:nvContentPartPr>
              <p14:xfrm>
                <a:off x="797964" y="5085533"/>
                <a:ext cx="12600" cy="1270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35B34E16-8949-F6DE-EED6-88732049A32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89324" y="5076533"/>
                  <a:ext cx="30240" cy="14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7F30C19-0A0F-28AD-0EAA-F8351533BADF}"/>
              </a:ext>
            </a:extLst>
          </p:cNvPr>
          <p:cNvGrpSpPr/>
          <p:nvPr/>
        </p:nvGrpSpPr>
        <p:grpSpPr>
          <a:xfrm>
            <a:off x="1299084" y="5082293"/>
            <a:ext cx="1286640" cy="261720"/>
            <a:chOff x="1299084" y="5082293"/>
            <a:chExt cx="1286640" cy="261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5B86B1C-F4E5-062B-D88C-F685AF35C778}"/>
                    </a:ext>
                  </a:extLst>
                </p14:cNvPr>
                <p14:cNvContentPartPr/>
                <p14:nvPr/>
              </p14:nvContentPartPr>
              <p14:xfrm>
                <a:off x="1299084" y="5082293"/>
                <a:ext cx="73800" cy="176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5B86B1C-F4E5-062B-D88C-F685AF35C77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90444" y="5073653"/>
                  <a:ext cx="914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E0CF075-D9A9-513C-38CD-0AF1A1CA2DA6}"/>
                    </a:ext>
                  </a:extLst>
                </p14:cNvPr>
                <p14:cNvContentPartPr/>
                <p14:nvPr/>
              </p14:nvContentPartPr>
              <p14:xfrm>
                <a:off x="1453164" y="5136293"/>
                <a:ext cx="172800" cy="1364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E0CF075-D9A9-513C-38CD-0AF1A1CA2DA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444524" y="5127293"/>
                  <a:ext cx="19044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7CEBCBD-CADE-10E4-CD95-0461F8A5342F}"/>
                    </a:ext>
                  </a:extLst>
                </p14:cNvPr>
                <p14:cNvContentPartPr/>
                <p14:nvPr/>
              </p14:nvContentPartPr>
              <p14:xfrm>
                <a:off x="1696524" y="5179493"/>
                <a:ext cx="23040" cy="132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7CEBCBD-CADE-10E4-CD95-0461F8A5342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687884" y="5170493"/>
                  <a:ext cx="4068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E224791-896C-2CA4-642B-60674CFFF73D}"/>
                    </a:ext>
                  </a:extLst>
                </p14:cNvPr>
                <p14:cNvContentPartPr/>
                <p14:nvPr/>
              </p14:nvContentPartPr>
              <p14:xfrm>
                <a:off x="1689684" y="5090573"/>
                <a:ext cx="38880" cy="165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E224791-896C-2CA4-642B-60674CFFF73D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681044" y="5081573"/>
                  <a:ext cx="5652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3BFB23E-3004-76B9-D826-F45F8371B52E}"/>
                    </a:ext>
                  </a:extLst>
                </p14:cNvPr>
                <p14:cNvContentPartPr/>
                <p14:nvPr/>
              </p14:nvContentPartPr>
              <p14:xfrm>
                <a:off x="1781484" y="5111813"/>
                <a:ext cx="200160" cy="96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3BFB23E-3004-76B9-D826-F45F8371B52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772484" y="5102813"/>
                  <a:ext cx="21780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60F5B66-5833-2503-A2D9-AE68595788E2}"/>
                    </a:ext>
                  </a:extLst>
                </p14:cNvPr>
                <p14:cNvContentPartPr/>
                <p14:nvPr/>
              </p14:nvContentPartPr>
              <p14:xfrm>
                <a:off x="1840884" y="5124773"/>
                <a:ext cx="183240" cy="194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60F5B66-5833-2503-A2D9-AE68595788E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832244" y="5115773"/>
                  <a:ext cx="20088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F019F81-59E8-A97E-4FE1-02A1DC719941}"/>
                    </a:ext>
                  </a:extLst>
                </p14:cNvPr>
                <p14:cNvContentPartPr/>
                <p14:nvPr/>
              </p14:nvContentPartPr>
              <p14:xfrm>
                <a:off x="2146164" y="5153573"/>
                <a:ext cx="117360" cy="120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F019F81-59E8-A97E-4FE1-02A1DC71994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137164" y="5144933"/>
                  <a:ext cx="1350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980B8C9-2891-8A2E-9CA1-03AF20DBDA60}"/>
                    </a:ext>
                  </a:extLst>
                </p14:cNvPr>
                <p14:cNvContentPartPr/>
                <p14:nvPr/>
              </p14:nvContentPartPr>
              <p14:xfrm>
                <a:off x="2355684" y="5164733"/>
                <a:ext cx="230040" cy="1792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980B8C9-2891-8A2E-9CA1-03AF20DBDA6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347044" y="5155733"/>
                  <a:ext cx="247680" cy="196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0D17AD69-7B40-26BF-4A23-3E779AB95F0A}"/>
              </a:ext>
            </a:extLst>
          </p:cNvPr>
          <p:cNvGrpSpPr/>
          <p:nvPr/>
        </p:nvGrpSpPr>
        <p:grpSpPr>
          <a:xfrm>
            <a:off x="366684" y="5548133"/>
            <a:ext cx="998280" cy="334080"/>
            <a:chOff x="366684" y="5548133"/>
            <a:chExt cx="998280" cy="334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83829C1E-4328-19DA-21BC-3D75EA9D6F47}"/>
                    </a:ext>
                  </a:extLst>
                </p14:cNvPr>
                <p14:cNvContentPartPr/>
                <p14:nvPr/>
              </p14:nvContentPartPr>
              <p14:xfrm>
                <a:off x="366684" y="5706173"/>
                <a:ext cx="411480" cy="144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83829C1E-4328-19DA-21BC-3D75EA9D6F4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58044" y="5697173"/>
                  <a:ext cx="42912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F8B6C13-988E-24CC-2F14-C54C8F48FFCB}"/>
                    </a:ext>
                  </a:extLst>
                </p14:cNvPr>
                <p14:cNvContentPartPr/>
                <p14:nvPr/>
              </p14:nvContentPartPr>
              <p14:xfrm>
                <a:off x="776724" y="5603213"/>
                <a:ext cx="236520" cy="2163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F8B6C13-988E-24CC-2F14-C54C8F48FFC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68084" y="5594573"/>
                  <a:ext cx="25416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BFCEB2F-F37E-FDAB-F1B2-49537DD24B2B}"/>
                    </a:ext>
                  </a:extLst>
                </p14:cNvPr>
                <p14:cNvContentPartPr/>
                <p14:nvPr/>
              </p14:nvContentPartPr>
              <p14:xfrm>
                <a:off x="1014684" y="5719493"/>
                <a:ext cx="127440" cy="943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BFCEB2F-F37E-FDAB-F1B2-49537DD24B2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05684" y="5710493"/>
                  <a:ext cx="14508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2953DF0-FB51-9F35-AAD6-BB17AABB3304}"/>
                    </a:ext>
                  </a:extLst>
                </p14:cNvPr>
                <p14:cNvContentPartPr/>
                <p14:nvPr/>
              </p14:nvContentPartPr>
              <p14:xfrm>
                <a:off x="1130964" y="5548133"/>
                <a:ext cx="234000" cy="3340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2953DF0-FB51-9F35-AAD6-BB17AABB330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122324" y="5539493"/>
                  <a:ext cx="251640" cy="351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A04AF086-CD5E-EBD1-50DA-8D74F404455D}"/>
              </a:ext>
            </a:extLst>
          </p:cNvPr>
          <p:cNvGrpSpPr/>
          <p:nvPr/>
        </p:nvGrpSpPr>
        <p:grpSpPr>
          <a:xfrm>
            <a:off x="1753764" y="5670893"/>
            <a:ext cx="587160" cy="221400"/>
            <a:chOff x="1753764" y="5670893"/>
            <a:chExt cx="587160" cy="221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99A2FDD-6C5E-A007-D318-5188566ED71B}"/>
                    </a:ext>
                  </a:extLst>
                </p14:cNvPr>
                <p14:cNvContentPartPr/>
                <p14:nvPr/>
              </p14:nvContentPartPr>
              <p14:xfrm>
                <a:off x="1753764" y="5772773"/>
                <a:ext cx="126360" cy="92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99A2FDD-6C5E-A007-D318-5188566ED71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745124" y="5763773"/>
                  <a:ext cx="14400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9585C72-11CC-252D-B84E-B45A99D47D61}"/>
                    </a:ext>
                  </a:extLst>
                </p14:cNvPr>
                <p14:cNvContentPartPr/>
                <p14:nvPr/>
              </p14:nvContentPartPr>
              <p14:xfrm>
                <a:off x="1937364" y="5676653"/>
                <a:ext cx="184680" cy="1911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9585C72-11CC-252D-B84E-B45A99D47D6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928724" y="5668013"/>
                  <a:ext cx="2023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A26FA8C-EE86-14D4-146F-668135A249FC}"/>
                    </a:ext>
                  </a:extLst>
                </p14:cNvPr>
                <p14:cNvContentPartPr/>
                <p14:nvPr/>
              </p14:nvContentPartPr>
              <p14:xfrm>
                <a:off x="2103684" y="5670893"/>
                <a:ext cx="102960" cy="221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A26FA8C-EE86-14D4-146F-668135A249F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094684" y="5662253"/>
                  <a:ext cx="12060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B89D745-C8CE-2B93-BC40-3FF6807F401A}"/>
                    </a:ext>
                  </a:extLst>
                </p14:cNvPr>
                <p14:cNvContentPartPr/>
                <p14:nvPr/>
              </p14:nvContentPartPr>
              <p14:xfrm>
                <a:off x="2236164" y="5771693"/>
                <a:ext cx="104760" cy="1080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B89D745-C8CE-2B93-BC40-3FF6807F401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227524" y="5762693"/>
                  <a:ext cx="122400" cy="12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F21740C6-E59B-64FF-BAC6-FB9ED95C6AA5}"/>
              </a:ext>
            </a:extLst>
          </p:cNvPr>
          <p:cNvGrpSpPr/>
          <p:nvPr/>
        </p:nvGrpSpPr>
        <p:grpSpPr>
          <a:xfrm>
            <a:off x="350844" y="6148613"/>
            <a:ext cx="977400" cy="326520"/>
            <a:chOff x="350844" y="6148613"/>
            <a:chExt cx="977400" cy="32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64BEA40-68E2-23EF-C341-0B090AED4169}"/>
                    </a:ext>
                  </a:extLst>
                </p14:cNvPr>
                <p14:cNvContentPartPr/>
                <p14:nvPr/>
              </p14:nvContentPartPr>
              <p14:xfrm>
                <a:off x="350844" y="6305213"/>
                <a:ext cx="270720" cy="273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64BEA40-68E2-23EF-C341-0B090AED416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341844" y="6296213"/>
                  <a:ext cx="28836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30227D59-4C47-532E-6361-B2BBCAAE01B4}"/>
                    </a:ext>
                  </a:extLst>
                </p14:cNvPr>
                <p14:cNvContentPartPr/>
                <p14:nvPr/>
              </p14:nvContentPartPr>
              <p14:xfrm>
                <a:off x="674844" y="6179573"/>
                <a:ext cx="177840" cy="2419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30227D59-4C47-532E-6361-B2BBCAAE01B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66204" y="6170573"/>
                  <a:ext cx="19548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F3FCD5B-AFD3-9664-36D9-510BCC5A8301}"/>
                    </a:ext>
                  </a:extLst>
                </p14:cNvPr>
                <p14:cNvContentPartPr/>
                <p14:nvPr/>
              </p14:nvContentPartPr>
              <p14:xfrm>
                <a:off x="936204" y="6296933"/>
                <a:ext cx="125640" cy="820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F3FCD5B-AFD3-9664-36D9-510BCC5A830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27204" y="6287933"/>
                  <a:ext cx="14328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FA1E7604-A3C2-C1F0-25FA-AD142009137D}"/>
                    </a:ext>
                  </a:extLst>
                </p14:cNvPr>
                <p14:cNvContentPartPr/>
                <p14:nvPr/>
              </p14:nvContentPartPr>
              <p14:xfrm>
                <a:off x="1191084" y="6187133"/>
                <a:ext cx="113400" cy="2721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FA1E7604-A3C2-C1F0-25FA-AD142009137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182444" y="6178493"/>
                  <a:ext cx="131040" cy="28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1B35500-F59F-B655-2629-BBD9D0CC51FF}"/>
                    </a:ext>
                  </a:extLst>
                </p14:cNvPr>
                <p14:cNvContentPartPr/>
                <p14:nvPr/>
              </p14:nvContentPartPr>
              <p14:xfrm>
                <a:off x="1295124" y="6148613"/>
                <a:ext cx="33120" cy="3265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1B35500-F59F-B655-2629-BBD9D0CC51F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286484" y="6139613"/>
                  <a:ext cx="50760" cy="344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85DEE9F1-71E4-6D90-3A7D-7A2FDCD004DF}"/>
              </a:ext>
            </a:extLst>
          </p:cNvPr>
          <p:cNvGrpSpPr/>
          <p:nvPr/>
        </p:nvGrpSpPr>
        <p:grpSpPr>
          <a:xfrm>
            <a:off x="1940964" y="6144293"/>
            <a:ext cx="927720" cy="382320"/>
            <a:chOff x="1940964" y="6144293"/>
            <a:chExt cx="927720" cy="38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DEC5A40-EECA-271D-AA4F-522249DCEC20}"/>
                    </a:ext>
                  </a:extLst>
                </p14:cNvPr>
                <p14:cNvContentPartPr/>
                <p14:nvPr/>
              </p14:nvContentPartPr>
              <p14:xfrm>
                <a:off x="1940964" y="6144293"/>
                <a:ext cx="816840" cy="3823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DEC5A40-EECA-271D-AA4F-522249DCEC20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932324" y="6135293"/>
                  <a:ext cx="834480" cy="39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A4033F78-8DB6-33F1-675D-36212D3AA93C}"/>
                    </a:ext>
                  </a:extLst>
                </p14:cNvPr>
                <p14:cNvContentPartPr/>
                <p14:nvPr/>
              </p14:nvContentPartPr>
              <p14:xfrm>
                <a:off x="2732964" y="6314573"/>
                <a:ext cx="4680" cy="104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A4033F78-8DB6-33F1-675D-36212D3AA93C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724324" y="6305933"/>
                  <a:ext cx="223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C32683E-2E34-A975-F6AE-CD8FF1F5405B}"/>
                    </a:ext>
                  </a:extLst>
                </p14:cNvPr>
                <p14:cNvContentPartPr/>
                <p14:nvPr/>
              </p14:nvContentPartPr>
              <p14:xfrm>
                <a:off x="2825844" y="6362813"/>
                <a:ext cx="42840" cy="932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C32683E-2E34-A975-F6AE-CD8FF1F5405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816844" y="6354173"/>
                  <a:ext cx="60480" cy="11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45061DCB-ABF1-0320-3782-1DBA6D583AE2}"/>
              </a:ext>
            </a:extLst>
          </p:cNvPr>
          <p:cNvGrpSpPr/>
          <p:nvPr/>
        </p:nvGrpSpPr>
        <p:grpSpPr>
          <a:xfrm>
            <a:off x="2698764" y="4814813"/>
            <a:ext cx="392040" cy="1042200"/>
            <a:chOff x="2698764" y="4814813"/>
            <a:chExt cx="392040" cy="1042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03CBF56-FA97-B0D0-91B9-6F9D0B78F7BC}"/>
                    </a:ext>
                  </a:extLst>
                </p14:cNvPr>
                <p14:cNvContentPartPr/>
                <p14:nvPr/>
              </p14:nvContentPartPr>
              <p14:xfrm>
                <a:off x="2698764" y="4814813"/>
                <a:ext cx="273960" cy="4640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03CBF56-FA97-B0D0-91B9-6F9D0B78F7B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690124" y="4805813"/>
                  <a:ext cx="291600" cy="48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CD82FA9A-C5B7-D014-36DE-F90AEA2E30E6}"/>
                    </a:ext>
                  </a:extLst>
                </p14:cNvPr>
                <p14:cNvContentPartPr/>
                <p14:nvPr/>
              </p14:nvContentPartPr>
              <p14:xfrm>
                <a:off x="2776164" y="5159693"/>
                <a:ext cx="314640" cy="824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CD82FA9A-C5B7-D014-36DE-F90AEA2E30E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2767524" y="5150693"/>
                  <a:ext cx="33228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6AEB7D1-FC25-79AF-BD06-BCD0EA65BFB5}"/>
                    </a:ext>
                  </a:extLst>
                </p14:cNvPr>
                <p14:cNvContentPartPr/>
                <p14:nvPr/>
              </p14:nvContentPartPr>
              <p14:xfrm>
                <a:off x="2792364" y="5287133"/>
                <a:ext cx="257760" cy="1782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6AEB7D1-FC25-79AF-BD06-BCD0EA65BFB5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783364" y="5278133"/>
                  <a:ext cx="27540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8529E630-D1B6-D073-672A-3B8BDA5A8EFC}"/>
                    </a:ext>
                  </a:extLst>
                </p14:cNvPr>
                <p14:cNvContentPartPr/>
                <p14:nvPr/>
              </p14:nvContentPartPr>
              <p14:xfrm>
                <a:off x="2721444" y="5353373"/>
                <a:ext cx="239400" cy="5036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8529E630-D1B6-D073-672A-3B8BDA5A8EFC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2712804" y="5344373"/>
                  <a:ext cx="257040" cy="52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BF8765B5-B108-0659-DF9E-C0D7D2C17712}"/>
              </a:ext>
            </a:extLst>
          </p:cNvPr>
          <p:cNvGrpSpPr/>
          <p:nvPr/>
        </p:nvGrpSpPr>
        <p:grpSpPr>
          <a:xfrm>
            <a:off x="3279804" y="5790413"/>
            <a:ext cx="113400" cy="289800"/>
            <a:chOff x="3279804" y="5790413"/>
            <a:chExt cx="113400" cy="28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BE692A7-BEAF-B134-0116-C803B95628EA}"/>
                    </a:ext>
                  </a:extLst>
                </p14:cNvPr>
                <p14:cNvContentPartPr/>
                <p14:nvPr/>
              </p14:nvContentPartPr>
              <p14:xfrm>
                <a:off x="3285204" y="5790413"/>
                <a:ext cx="6480" cy="2898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BE692A7-BEAF-B134-0116-C803B95628EA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276564" y="5781413"/>
                  <a:ext cx="2412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083A831D-F046-8D43-8F4B-931976C69E33}"/>
                    </a:ext>
                  </a:extLst>
                </p14:cNvPr>
                <p14:cNvContentPartPr/>
                <p14:nvPr/>
              </p14:nvContentPartPr>
              <p14:xfrm>
                <a:off x="3279804" y="5807333"/>
                <a:ext cx="113400" cy="117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083A831D-F046-8D43-8F4B-931976C69E3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271164" y="5798333"/>
                  <a:ext cx="131040" cy="135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104458" name="Ink 104457">
                <a:extLst>
                  <a:ext uri="{FF2B5EF4-FFF2-40B4-BE49-F238E27FC236}">
                    <a16:creationId xmlns:a16="http://schemas.microsoft.com/office/drawing/2014/main" id="{069A989D-0D32-BE04-BD41-CB1964B235D6}"/>
                  </a:ext>
                </a:extLst>
              </p14:cNvPr>
              <p14:cNvContentPartPr/>
              <p14:nvPr/>
            </p14:nvContentPartPr>
            <p14:xfrm>
              <a:off x="4524684" y="5364533"/>
              <a:ext cx="123120" cy="14040"/>
            </p14:xfrm>
          </p:contentPart>
        </mc:Choice>
        <mc:Fallback xmlns="">
          <p:pic>
            <p:nvPicPr>
              <p:cNvPr id="104458" name="Ink 104457">
                <a:extLst>
                  <a:ext uri="{FF2B5EF4-FFF2-40B4-BE49-F238E27FC236}">
                    <a16:creationId xmlns:a16="http://schemas.microsoft.com/office/drawing/2014/main" id="{069A989D-0D32-BE04-BD41-CB1964B235D6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4515684" y="5355893"/>
                <a:ext cx="140760" cy="31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4460" name="Group 104459">
            <a:extLst>
              <a:ext uri="{FF2B5EF4-FFF2-40B4-BE49-F238E27FC236}">
                <a16:creationId xmlns:a16="http://schemas.microsoft.com/office/drawing/2014/main" id="{866F1B71-9C82-BAEA-8E23-29BAFA16F390}"/>
              </a:ext>
            </a:extLst>
          </p:cNvPr>
          <p:cNvGrpSpPr/>
          <p:nvPr/>
        </p:nvGrpSpPr>
        <p:grpSpPr>
          <a:xfrm>
            <a:off x="3333444" y="4180853"/>
            <a:ext cx="1681200" cy="1453680"/>
            <a:chOff x="3333444" y="4180853"/>
            <a:chExt cx="1681200" cy="1453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B4D772DC-58B7-929F-13A8-F2386C43A45E}"/>
                    </a:ext>
                  </a:extLst>
                </p14:cNvPr>
                <p14:cNvContentPartPr/>
                <p14:nvPr/>
              </p14:nvContentPartPr>
              <p14:xfrm>
                <a:off x="3378444" y="5473973"/>
                <a:ext cx="7560" cy="1476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B4D772DC-58B7-929F-13A8-F2386C43A45E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3369444" y="5464973"/>
                  <a:ext cx="2520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AE6935B8-55AB-4869-CF8D-D981EDB498C6}"/>
                    </a:ext>
                  </a:extLst>
                </p14:cNvPr>
                <p14:cNvContentPartPr/>
                <p14:nvPr/>
              </p14:nvContentPartPr>
              <p14:xfrm>
                <a:off x="3386364" y="5492693"/>
                <a:ext cx="141840" cy="1418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AE6935B8-55AB-4869-CF8D-D981EDB498C6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3377364" y="5484053"/>
                  <a:ext cx="15948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0A8F063-9532-6411-8D66-413062807217}"/>
                    </a:ext>
                  </a:extLst>
                </p14:cNvPr>
                <p14:cNvContentPartPr/>
                <p14:nvPr/>
              </p14:nvContentPartPr>
              <p14:xfrm>
                <a:off x="3333444" y="4693853"/>
                <a:ext cx="274680" cy="1965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0A8F063-9532-6411-8D66-413062807217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3324804" y="4685213"/>
                  <a:ext cx="29232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BC3C501-5E76-E630-0174-4AE83BE8D3AB}"/>
                    </a:ext>
                  </a:extLst>
                </p14:cNvPr>
                <p14:cNvContentPartPr/>
                <p14:nvPr/>
              </p14:nvContentPartPr>
              <p14:xfrm>
                <a:off x="3370524" y="4982213"/>
                <a:ext cx="223920" cy="428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BC3C501-5E76-E630-0174-4AE83BE8D3AB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361524" y="4973213"/>
                  <a:ext cx="24156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C1FE82B-0B03-25F6-BBB6-7796BD896FAC}"/>
                    </a:ext>
                  </a:extLst>
                </p14:cNvPr>
                <p14:cNvContentPartPr/>
                <p14:nvPr/>
              </p14:nvContentPartPr>
              <p14:xfrm>
                <a:off x="3431364" y="5015333"/>
                <a:ext cx="156960" cy="2325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C1FE82B-0B03-25F6-BBB6-7796BD896FAC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422364" y="5006333"/>
                  <a:ext cx="17460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95C3D499-5E54-AB64-A610-24B37787932A}"/>
                    </a:ext>
                  </a:extLst>
                </p14:cNvPr>
                <p14:cNvContentPartPr/>
                <p14:nvPr/>
              </p14:nvContentPartPr>
              <p14:xfrm>
                <a:off x="3497604" y="5110013"/>
                <a:ext cx="225000" cy="471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95C3D499-5E54-AB64-A610-24B37787932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488604" y="5101013"/>
                  <a:ext cx="24264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0DDCBF4-75B0-5EBC-EF68-4653430AA022}"/>
                    </a:ext>
                  </a:extLst>
                </p14:cNvPr>
                <p14:cNvContentPartPr/>
                <p14:nvPr/>
              </p14:nvContentPartPr>
              <p14:xfrm>
                <a:off x="3634404" y="4786373"/>
                <a:ext cx="360" cy="3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0DDCBF4-75B0-5EBC-EF68-4653430AA02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625764" y="4777373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A89D0AC-E501-EA7B-D4E1-CB478502E626}"/>
                    </a:ext>
                  </a:extLst>
                </p14:cNvPr>
                <p14:cNvContentPartPr/>
                <p14:nvPr/>
              </p14:nvContentPartPr>
              <p14:xfrm>
                <a:off x="3635124" y="4372373"/>
                <a:ext cx="611640" cy="414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A89D0AC-E501-EA7B-D4E1-CB478502E626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3626484" y="4363373"/>
                  <a:ext cx="629280" cy="43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CAD5775C-8D43-9AFE-056C-93A91A29FE42}"/>
                    </a:ext>
                  </a:extLst>
                </p14:cNvPr>
                <p14:cNvContentPartPr/>
                <p14:nvPr/>
              </p14:nvContentPartPr>
              <p14:xfrm>
                <a:off x="3679404" y="4743893"/>
                <a:ext cx="732240" cy="907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CAD5775C-8D43-9AFE-056C-93A91A29FE42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3670764" y="4735253"/>
                  <a:ext cx="74988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CF446B2-1000-17F7-47B3-5A1A6A26324A}"/>
                    </a:ext>
                  </a:extLst>
                </p14:cNvPr>
                <p14:cNvContentPartPr/>
                <p14:nvPr/>
              </p14:nvContentPartPr>
              <p14:xfrm>
                <a:off x="3787044" y="4810133"/>
                <a:ext cx="445680" cy="3427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2CF446B2-1000-17F7-47B3-5A1A6A26324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3778044" y="4801493"/>
                  <a:ext cx="46332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1562AA83-E4CC-D737-BD11-93846E2CFFCB}"/>
                    </a:ext>
                  </a:extLst>
                </p14:cNvPr>
                <p14:cNvContentPartPr/>
                <p14:nvPr/>
              </p14:nvContentPartPr>
              <p14:xfrm>
                <a:off x="4497324" y="4180853"/>
                <a:ext cx="162000" cy="2516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1562AA83-E4CC-D737-BD11-93846E2CFFC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4488684" y="4171853"/>
                  <a:ext cx="17964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B8F8CF90-8F6C-E9C0-1893-F2B38EFFC425}"/>
                    </a:ext>
                  </a:extLst>
                </p14:cNvPr>
                <p14:cNvContentPartPr/>
                <p14:nvPr/>
              </p14:nvContentPartPr>
              <p14:xfrm>
                <a:off x="4555644" y="4335653"/>
                <a:ext cx="235080" cy="1580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B8F8CF90-8F6C-E9C0-1893-F2B38EFFC425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4546644" y="4326653"/>
                  <a:ext cx="25272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71D2406-BFB4-AAA9-4E98-4B4B47732CCB}"/>
                    </a:ext>
                  </a:extLst>
                </p14:cNvPr>
                <p14:cNvContentPartPr/>
                <p14:nvPr/>
              </p14:nvContentPartPr>
              <p14:xfrm>
                <a:off x="4836084" y="4267613"/>
                <a:ext cx="163080" cy="4093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71D2406-BFB4-AAA9-4E98-4B4B47732CCB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4827444" y="4258613"/>
                  <a:ext cx="180720" cy="42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10EF1B18-6B01-3D6D-D1E2-2216A0B6B64F}"/>
                    </a:ext>
                  </a:extLst>
                </p14:cNvPr>
                <p14:cNvContentPartPr/>
                <p14:nvPr/>
              </p14:nvContentPartPr>
              <p14:xfrm>
                <a:off x="4513884" y="4708613"/>
                <a:ext cx="191880" cy="2383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10EF1B18-6B01-3D6D-D1E2-2216A0B6B64F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4504884" y="4699613"/>
                  <a:ext cx="2095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27FA1A5B-1A07-C532-C466-D88F439B564A}"/>
                    </a:ext>
                  </a:extLst>
                </p14:cNvPr>
                <p14:cNvContentPartPr/>
                <p14:nvPr/>
              </p14:nvContentPartPr>
              <p14:xfrm>
                <a:off x="4667964" y="4751453"/>
                <a:ext cx="53640" cy="1623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27FA1A5B-1A07-C532-C466-D88F439B564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4658964" y="4742813"/>
                  <a:ext cx="7128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F5ADAFB-BD1E-2489-02B0-F6090B9ED07A}"/>
                    </a:ext>
                  </a:extLst>
                </p14:cNvPr>
                <p14:cNvContentPartPr/>
                <p14:nvPr/>
              </p14:nvContentPartPr>
              <p14:xfrm>
                <a:off x="4683444" y="4865933"/>
                <a:ext cx="75960" cy="1080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F5ADAFB-BD1E-2489-02B0-F6090B9ED07A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4674444" y="4857293"/>
                  <a:ext cx="936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04448" name="Ink 104447">
                  <a:extLst>
                    <a:ext uri="{FF2B5EF4-FFF2-40B4-BE49-F238E27FC236}">
                      <a16:creationId xmlns:a16="http://schemas.microsoft.com/office/drawing/2014/main" id="{8E091FC6-33E0-3B69-E44D-5246AFFB6AA8}"/>
                    </a:ext>
                  </a:extLst>
                </p14:cNvPr>
                <p14:cNvContentPartPr/>
                <p14:nvPr/>
              </p14:nvContentPartPr>
              <p14:xfrm>
                <a:off x="4801524" y="4742813"/>
                <a:ext cx="40320" cy="158760"/>
              </p14:xfrm>
            </p:contentPart>
          </mc:Choice>
          <mc:Fallback xmlns="">
            <p:pic>
              <p:nvPicPr>
                <p:cNvPr id="104448" name="Ink 104447">
                  <a:extLst>
                    <a:ext uri="{FF2B5EF4-FFF2-40B4-BE49-F238E27FC236}">
                      <a16:creationId xmlns:a16="http://schemas.microsoft.com/office/drawing/2014/main" id="{8E091FC6-33E0-3B69-E44D-5246AFFB6AA8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4792884" y="4733813"/>
                  <a:ext cx="579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04449" name="Ink 104448">
                  <a:extLst>
                    <a:ext uri="{FF2B5EF4-FFF2-40B4-BE49-F238E27FC236}">
                      <a16:creationId xmlns:a16="http://schemas.microsoft.com/office/drawing/2014/main" id="{19E97646-F11F-8612-9A95-55D080F7BB0E}"/>
                    </a:ext>
                  </a:extLst>
                </p14:cNvPr>
                <p14:cNvContentPartPr/>
                <p14:nvPr/>
              </p14:nvContentPartPr>
              <p14:xfrm>
                <a:off x="4831044" y="4761893"/>
                <a:ext cx="183600" cy="139680"/>
              </p14:xfrm>
            </p:contentPart>
          </mc:Choice>
          <mc:Fallback xmlns="">
            <p:pic>
              <p:nvPicPr>
                <p:cNvPr id="104449" name="Ink 104448">
                  <a:extLst>
                    <a:ext uri="{FF2B5EF4-FFF2-40B4-BE49-F238E27FC236}">
                      <a16:creationId xmlns:a16="http://schemas.microsoft.com/office/drawing/2014/main" id="{19E97646-F11F-8612-9A95-55D080F7BB0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4822404" y="4752893"/>
                  <a:ext cx="20124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04452" name="Ink 104451">
                  <a:extLst>
                    <a:ext uri="{FF2B5EF4-FFF2-40B4-BE49-F238E27FC236}">
                      <a16:creationId xmlns:a16="http://schemas.microsoft.com/office/drawing/2014/main" id="{12F7F194-1393-35C1-F124-56195B358723}"/>
                    </a:ext>
                  </a:extLst>
                </p14:cNvPr>
                <p14:cNvContentPartPr/>
                <p14:nvPr/>
              </p14:nvContentPartPr>
              <p14:xfrm>
                <a:off x="4897284" y="4845413"/>
                <a:ext cx="71640" cy="225360"/>
              </p14:xfrm>
            </p:contentPart>
          </mc:Choice>
          <mc:Fallback xmlns="">
            <p:pic>
              <p:nvPicPr>
                <p:cNvPr id="104452" name="Ink 104451">
                  <a:extLst>
                    <a:ext uri="{FF2B5EF4-FFF2-40B4-BE49-F238E27FC236}">
                      <a16:creationId xmlns:a16="http://schemas.microsoft.com/office/drawing/2014/main" id="{12F7F194-1393-35C1-F124-56195B358723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4888284" y="4836773"/>
                  <a:ext cx="8928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04453" name="Ink 104452">
                  <a:extLst>
                    <a:ext uri="{FF2B5EF4-FFF2-40B4-BE49-F238E27FC236}">
                      <a16:creationId xmlns:a16="http://schemas.microsoft.com/office/drawing/2014/main" id="{AFB74240-47B6-F5AB-0686-51906FF944C5}"/>
                    </a:ext>
                  </a:extLst>
                </p14:cNvPr>
                <p14:cNvContentPartPr/>
                <p14:nvPr/>
              </p14:nvContentPartPr>
              <p14:xfrm>
                <a:off x="4491924" y="5126213"/>
                <a:ext cx="138240" cy="136800"/>
              </p14:xfrm>
            </p:contentPart>
          </mc:Choice>
          <mc:Fallback xmlns="">
            <p:pic>
              <p:nvPicPr>
                <p:cNvPr id="104453" name="Ink 104452">
                  <a:extLst>
                    <a:ext uri="{FF2B5EF4-FFF2-40B4-BE49-F238E27FC236}">
                      <a16:creationId xmlns:a16="http://schemas.microsoft.com/office/drawing/2014/main" id="{AFB74240-47B6-F5AB-0686-51906FF944C5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4483284" y="5117213"/>
                  <a:ext cx="15588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04454" name="Ink 104453">
                  <a:extLst>
                    <a:ext uri="{FF2B5EF4-FFF2-40B4-BE49-F238E27FC236}">
                      <a16:creationId xmlns:a16="http://schemas.microsoft.com/office/drawing/2014/main" id="{E15FD3F7-1173-CAD5-DDD3-39C48D370C84}"/>
                    </a:ext>
                  </a:extLst>
                </p14:cNvPr>
                <p14:cNvContentPartPr/>
                <p14:nvPr/>
              </p14:nvContentPartPr>
              <p14:xfrm>
                <a:off x="4643124" y="5124053"/>
                <a:ext cx="3960" cy="132480"/>
              </p14:xfrm>
            </p:contentPart>
          </mc:Choice>
          <mc:Fallback xmlns="">
            <p:pic>
              <p:nvPicPr>
                <p:cNvPr id="104454" name="Ink 104453">
                  <a:extLst>
                    <a:ext uri="{FF2B5EF4-FFF2-40B4-BE49-F238E27FC236}">
                      <a16:creationId xmlns:a16="http://schemas.microsoft.com/office/drawing/2014/main" id="{E15FD3F7-1173-CAD5-DDD3-39C48D370C84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4634484" y="5115413"/>
                  <a:ext cx="216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04455" name="Ink 104454">
                  <a:extLst>
                    <a:ext uri="{FF2B5EF4-FFF2-40B4-BE49-F238E27FC236}">
                      <a16:creationId xmlns:a16="http://schemas.microsoft.com/office/drawing/2014/main" id="{2AA50EB8-60AA-B296-4514-DF0D8D608991}"/>
                    </a:ext>
                  </a:extLst>
                </p14:cNvPr>
                <p14:cNvContentPartPr/>
                <p14:nvPr/>
              </p14:nvContentPartPr>
              <p14:xfrm>
                <a:off x="4602804" y="5196413"/>
                <a:ext cx="21240" cy="1080"/>
              </p14:xfrm>
            </p:contentPart>
          </mc:Choice>
          <mc:Fallback xmlns="">
            <p:pic>
              <p:nvPicPr>
                <p:cNvPr id="104455" name="Ink 104454">
                  <a:extLst>
                    <a:ext uri="{FF2B5EF4-FFF2-40B4-BE49-F238E27FC236}">
                      <a16:creationId xmlns:a16="http://schemas.microsoft.com/office/drawing/2014/main" id="{2AA50EB8-60AA-B296-4514-DF0D8D60899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4594164" y="5187773"/>
                  <a:ext cx="388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04459" name="Ink 104458">
                  <a:extLst>
                    <a:ext uri="{FF2B5EF4-FFF2-40B4-BE49-F238E27FC236}">
                      <a16:creationId xmlns:a16="http://schemas.microsoft.com/office/drawing/2014/main" id="{F05F51D6-395C-1AD7-1D75-B98DD52A5822}"/>
                    </a:ext>
                  </a:extLst>
                </p14:cNvPr>
                <p14:cNvContentPartPr/>
                <p14:nvPr/>
              </p14:nvContentPartPr>
              <p14:xfrm>
                <a:off x="4450164" y="5038373"/>
                <a:ext cx="404640" cy="366120"/>
              </p14:xfrm>
            </p:contentPart>
          </mc:Choice>
          <mc:Fallback xmlns="">
            <p:pic>
              <p:nvPicPr>
                <p:cNvPr id="104459" name="Ink 104458">
                  <a:extLst>
                    <a:ext uri="{FF2B5EF4-FFF2-40B4-BE49-F238E27FC236}">
                      <a16:creationId xmlns:a16="http://schemas.microsoft.com/office/drawing/2014/main" id="{F05F51D6-395C-1AD7-1D75-B98DD52A582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4441524" y="5029733"/>
                  <a:ext cx="422280" cy="3837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350253" cy="4382536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2000" dirty="0"/>
              <a:t>Start with the points as individual clusters</a:t>
            </a:r>
          </a:p>
          <a:p>
            <a:pPr marL="1146175" lvl="2" indent="-231775"/>
            <a:r>
              <a:rPr lang="en-US" altLang="en-US" sz="2000" dirty="0"/>
              <a:t>At each step, merge the closest pair of clusters until only one cluster (or k clusters) left</a:t>
            </a:r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2000" dirty="0"/>
              <a:t>Start with one, all-inclusive cluster </a:t>
            </a:r>
          </a:p>
          <a:p>
            <a:pPr marL="1146175" lvl="2" indent="-231775"/>
            <a:r>
              <a:rPr lang="en-US" altLang="en-US" sz="20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2000" dirty="0"/>
          </a:p>
          <a:p>
            <a:r>
              <a:rPr lang="en-US" altLang="en-US" sz="20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20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937B871-9876-2771-D7ED-9E54BC835A9D}"/>
                  </a:ext>
                </a:extLst>
              </p14:cNvPr>
              <p14:cNvContentPartPr/>
              <p14:nvPr/>
            </p14:nvContentPartPr>
            <p14:xfrm>
              <a:off x="7430244" y="3010493"/>
              <a:ext cx="78120" cy="1033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937B871-9876-2771-D7ED-9E54BC835A9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412604" y="2992853"/>
                <a:ext cx="113760" cy="13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902240E2-16FA-D638-E72D-5D7E4762FFA7}"/>
                  </a:ext>
                </a:extLst>
              </p14:cNvPr>
              <p14:cNvContentPartPr/>
              <p14:nvPr/>
            </p14:nvContentPartPr>
            <p14:xfrm>
              <a:off x="7728324" y="3025253"/>
              <a:ext cx="84960" cy="1044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902240E2-16FA-D638-E72D-5D7E4762FFA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710324" y="3007613"/>
                <a:ext cx="120600" cy="140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" name="Group 9">
            <a:extLst>
              <a:ext uri="{FF2B5EF4-FFF2-40B4-BE49-F238E27FC236}">
                <a16:creationId xmlns:a16="http://schemas.microsoft.com/office/drawing/2014/main" id="{CEE555A1-7296-A02F-4898-AEBE21DB2DDB}"/>
              </a:ext>
            </a:extLst>
          </p:cNvPr>
          <p:cNvGrpSpPr/>
          <p:nvPr/>
        </p:nvGrpSpPr>
        <p:grpSpPr>
          <a:xfrm>
            <a:off x="7075644" y="2694773"/>
            <a:ext cx="203760" cy="221760"/>
            <a:chOff x="7075644" y="2694773"/>
            <a:chExt cx="203760" cy="221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8DD4AF2-847C-77BD-93B5-174DB10D35E3}"/>
                    </a:ext>
                  </a:extLst>
                </p14:cNvPr>
                <p14:cNvContentPartPr/>
                <p14:nvPr/>
              </p14:nvContentPartPr>
              <p14:xfrm>
                <a:off x="7075644" y="2694773"/>
                <a:ext cx="203760" cy="270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8DD4AF2-847C-77BD-93B5-174DB10D35E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057644" y="2677133"/>
                  <a:ext cx="2394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0111DA2-1B9F-33D7-7745-217DC09CE9A7}"/>
                    </a:ext>
                  </a:extLst>
                </p14:cNvPr>
                <p14:cNvContentPartPr/>
                <p14:nvPr/>
              </p14:nvContentPartPr>
              <p14:xfrm>
                <a:off x="7105524" y="2746973"/>
                <a:ext cx="79920" cy="1695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0111DA2-1B9F-33D7-7745-217DC09CE9A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087884" y="2729333"/>
                  <a:ext cx="115560" cy="205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910A3CA0-E8F9-0199-FDD2-4178119937DA}"/>
                  </a:ext>
                </a:extLst>
              </p14:cNvPr>
              <p14:cNvContentPartPr/>
              <p14:nvPr/>
            </p14:nvContentPartPr>
            <p14:xfrm>
              <a:off x="7445364" y="2334413"/>
              <a:ext cx="372960" cy="40572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910A3CA0-E8F9-0199-FDD2-4178119937DA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427724" y="2316773"/>
                <a:ext cx="408600" cy="44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6E3B4695-FB57-E63D-336F-E7DC275E1F68}"/>
                  </a:ext>
                </a:extLst>
              </p14:cNvPr>
              <p14:cNvContentPartPr/>
              <p14:nvPr/>
            </p14:nvContentPartPr>
            <p14:xfrm>
              <a:off x="7831284" y="2737613"/>
              <a:ext cx="113040" cy="19224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6E3B4695-FB57-E63D-336F-E7DC275E1F68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813644" y="2719613"/>
                <a:ext cx="148680" cy="22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80F06EBE-B9D3-7C4A-06C0-834AB4F56D97}"/>
                  </a:ext>
                </a:extLst>
              </p14:cNvPr>
              <p14:cNvContentPartPr/>
              <p14:nvPr/>
            </p14:nvContentPartPr>
            <p14:xfrm>
              <a:off x="10151124" y="3173573"/>
              <a:ext cx="143280" cy="14832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80F06EBE-B9D3-7C4A-06C0-834AB4F56D97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0133124" y="3155573"/>
                <a:ext cx="178920" cy="18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37C35FDF-D056-0DDD-61EC-CA179A3AE476}"/>
                  </a:ext>
                </a:extLst>
              </p14:cNvPr>
              <p14:cNvContentPartPr/>
              <p14:nvPr/>
            </p14:nvContentPartPr>
            <p14:xfrm>
              <a:off x="7558404" y="1540613"/>
              <a:ext cx="2417400" cy="103536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37C35FDF-D056-0DDD-61EC-CA179A3AE476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40764" y="1522973"/>
                <a:ext cx="2453040" cy="1071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E1DF45CE-48E4-77D3-7104-EC735D7424AC}"/>
              </a:ext>
            </a:extLst>
          </p:cNvPr>
          <p:cNvGrpSpPr/>
          <p:nvPr/>
        </p:nvGrpSpPr>
        <p:grpSpPr>
          <a:xfrm>
            <a:off x="8261124" y="867053"/>
            <a:ext cx="3558240" cy="2585160"/>
            <a:chOff x="8261124" y="867053"/>
            <a:chExt cx="3558240" cy="258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C92A1BA-2B3E-421D-0801-DC98E2FD4FED}"/>
                    </a:ext>
                  </a:extLst>
                </p14:cNvPr>
                <p14:cNvContentPartPr/>
                <p14:nvPr/>
              </p14:nvContentPartPr>
              <p14:xfrm>
                <a:off x="9688164" y="3042533"/>
                <a:ext cx="86760" cy="720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C92A1BA-2B3E-421D-0801-DC98E2FD4FE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670164" y="3024533"/>
                  <a:ext cx="12240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B7DAD98-0AC4-DA81-0CBB-0427D81DA81F}"/>
                    </a:ext>
                  </a:extLst>
                </p14:cNvPr>
                <p14:cNvContentPartPr/>
                <p14:nvPr/>
              </p14:nvContentPartPr>
              <p14:xfrm>
                <a:off x="10140324" y="3017693"/>
                <a:ext cx="60840" cy="55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B7DAD98-0AC4-DA81-0CBB-0427D81DA81F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122684" y="2999693"/>
                  <a:ext cx="9648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2ACE164-55AB-6284-86D1-A70FFC8964BA}"/>
                    </a:ext>
                  </a:extLst>
                </p14:cNvPr>
                <p14:cNvContentPartPr/>
                <p14:nvPr/>
              </p14:nvContentPartPr>
              <p14:xfrm>
                <a:off x="9743964" y="3225053"/>
                <a:ext cx="20160" cy="131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2ACE164-55AB-6284-86D1-A70FFC8964B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726324" y="3207053"/>
                  <a:ext cx="558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BE7D2F9-0952-3B05-F036-EEE2EAF1F6AB}"/>
                    </a:ext>
                  </a:extLst>
                </p14:cNvPr>
                <p14:cNvContentPartPr/>
                <p14:nvPr/>
              </p14:nvContentPartPr>
              <p14:xfrm>
                <a:off x="9743604" y="3225413"/>
                <a:ext cx="107280" cy="1494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BE7D2F9-0952-3B05-F036-EEE2EAF1F6AB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725964" y="3207773"/>
                  <a:ext cx="14292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834CAB44-1D73-CD0F-B7B4-A1731D8DD3B7}"/>
                    </a:ext>
                  </a:extLst>
                </p14:cNvPr>
                <p14:cNvContentPartPr/>
                <p14:nvPr/>
              </p14:nvContentPartPr>
              <p14:xfrm>
                <a:off x="10110444" y="3160253"/>
                <a:ext cx="78120" cy="1490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834CAB44-1D73-CD0F-B7B4-A1731D8DD3B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092444" y="3142253"/>
                  <a:ext cx="11376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520B26D-288C-F825-21E2-627FD0A394DB}"/>
                    </a:ext>
                  </a:extLst>
                </p14:cNvPr>
                <p14:cNvContentPartPr/>
                <p14:nvPr/>
              </p14:nvContentPartPr>
              <p14:xfrm>
                <a:off x="10162284" y="3240893"/>
                <a:ext cx="93600" cy="1000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520B26D-288C-F825-21E2-627FD0A394DB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144644" y="3222893"/>
                  <a:ext cx="12924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6C96AE8-6704-E5C6-B316-B3F4833C60E8}"/>
                    </a:ext>
                  </a:extLst>
                </p14:cNvPr>
                <p14:cNvContentPartPr/>
                <p14:nvPr/>
              </p14:nvContentPartPr>
              <p14:xfrm>
                <a:off x="9722004" y="2593613"/>
                <a:ext cx="385200" cy="4780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6C96AE8-6704-E5C6-B316-B3F4833C60E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704364" y="2575973"/>
                  <a:ext cx="420840" cy="51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67A437B6-623E-9984-66DD-6F3C9014795C}"/>
                    </a:ext>
                  </a:extLst>
                </p14:cNvPr>
                <p14:cNvContentPartPr/>
                <p14:nvPr/>
              </p14:nvContentPartPr>
              <p14:xfrm>
                <a:off x="11092164" y="2916173"/>
                <a:ext cx="19440" cy="327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67A437B6-623E-9984-66DD-6F3C9014795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1074524" y="2898533"/>
                  <a:ext cx="5508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25C8DF8-1204-13FF-D3EA-52A840045A7A}"/>
                    </a:ext>
                  </a:extLst>
                </p14:cNvPr>
                <p14:cNvContentPartPr/>
                <p14:nvPr/>
              </p14:nvContentPartPr>
              <p14:xfrm>
                <a:off x="11028444" y="3065933"/>
                <a:ext cx="186120" cy="363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25C8DF8-1204-13FF-D3EA-52A840045A7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1010444" y="3048293"/>
                  <a:ext cx="22176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12E6E6BE-167A-640D-2B0A-DB5478D151EF}"/>
                    </a:ext>
                  </a:extLst>
                </p14:cNvPr>
                <p14:cNvContentPartPr/>
                <p14:nvPr/>
              </p14:nvContentPartPr>
              <p14:xfrm>
                <a:off x="11103324" y="3069533"/>
                <a:ext cx="12960" cy="2548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12E6E6BE-167A-640D-2B0A-DB5478D151E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1085324" y="3051893"/>
                  <a:ext cx="48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AC2A7296-9D88-47F4-5218-DD58BC52D7D9}"/>
                    </a:ext>
                  </a:extLst>
                </p14:cNvPr>
                <p14:cNvContentPartPr/>
                <p14:nvPr/>
              </p14:nvContentPartPr>
              <p14:xfrm>
                <a:off x="11115924" y="3171413"/>
                <a:ext cx="95400" cy="316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AC2A7296-9D88-47F4-5218-DD58BC52D7D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1098284" y="3153413"/>
                  <a:ext cx="13104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A187135-3AD5-E14E-E9FB-828AD4233F2D}"/>
                    </a:ext>
                  </a:extLst>
                </p14:cNvPr>
                <p14:cNvContentPartPr/>
                <p14:nvPr/>
              </p14:nvContentPartPr>
              <p14:xfrm>
                <a:off x="11604804" y="2877653"/>
                <a:ext cx="2160" cy="370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A187135-3AD5-E14E-E9FB-828AD4233F2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1587164" y="2859653"/>
                  <a:ext cx="3780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2504F74-8CFD-9051-CC3E-84CDF3096A74}"/>
                    </a:ext>
                  </a:extLst>
                </p14:cNvPr>
                <p14:cNvContentPartPr/>
                <p14:nvPr/>
              </p14:nvContentPartPr>
              <p14:xfrm>
                <a:off x="11583924" y="3050453"/>
                <a:ext cx="235440" cy="356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2504F74-8CFD-9051-CC3E-84CDF3096A7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1565924" y="3032453"/>
                  <a:ext cx="27108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01593AE-A60A-A35E-26FE-AF442AA275FD}"/>
                    </a:ext>
                  </a:extLst>
                </p14:cNvPr>
                <p14:cNvContentPartPr/>
                <p14:nvPr/>
              </p14:nvContentPartPr>
              <p14:xfrm>
                <a:off x="11602284" y="3107333"/>
                <a:ext cx="88560" cy="3448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01593AE-A60A-A35E-26FE-AF442AA275F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1584644" y="3089693"/>
                  <a:ext cx="124200" cy="38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43B6130D-E269-B6B0-F7A0-7E7AA392FA7A}"/>
                    </a:ext>
                  </a:extLst>
                </p14:cNvPr>
                <p14:cNvContentPartPr/>
                <p14:nvPr/>
              </p14:nvContentPartPr>
              <p14:xfrm>
                <a:off x="11103324" y="2504333"/>
                <a:ext cx="432360" cy="417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43B6130D-E269-B6B0-F7A0-7E7AA392FA7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1085684" y="2486333"/>
                  <a:ext cx="468000" cy="45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38EA689-2964-E88B-C5DE-8102F42C1E34}"/>
                    </a:ext>
                  </a:extLst>
                </p14:cNvPr>
                <p14:cNvContentPartPr/>
                <p14:nvPr/>
              </p14:nvContentPartPr>
              <p14:xfrm>
                <a:off x="8261124" y="1562573"/>
                <a:ext cx="54000" cy="288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38EA689-2964-E88B-C5DE-8102F42C1E3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243124" y="1544933"/>
                  <a:ext cx="896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884813FF-0105-175E-1D14-31B415FFB96D}"/>
                    </a:ext>
                  </a:extLst>
                </p14:cNvPr>
                <p14:cNvContentPartPr/>
                <p14:nvPr/>
              </p14:nvContentPartPr>
              <p14:xfrm>
                <a:off x="8261124" y="867053"/>
                <a:ext cx="3158640" cy="16570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884813FF-0105-175E-1D14-31B415FFB96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243124" y="849413"/>
                  <a:ext cx="3194280" cy="1692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C8D28FA1-C924-8C05-F12C-987FCE9AE0A3}"/>
                  </a:ext>
                </a:extLst>
              </p14:cNvPr>
              <p14:cNvContentPartPr/>
              <p14:nvPr/>
            </p14:nvContentPartPr>
            <p14:xfrm>
              <a:off x="9223404" y="3950453"/>
              <a:ext cx="123120" cy="101520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C8D28FA1-C924-8C05-F12C-987FCE9AE0A3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9205404" y="3932453"/>
                <a:ext cx="158760" cy="13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5B77005B-D7AC-2946-60D4-E0F28AE301E0}"/>
                  </a:ext>
                </a:extLst>
              </p14:cNvPr>
              <p14:cNvContentPartPr/>
              <p14:nvPr/>
            </p14:nvContentPartPr>
            <p14:xfrm>
              <a:off x="9475404" y="3799253"/>
              <a:ext cx="43920" cy="15732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5B77005B-D7AC-2946-60D4-E0F28AE301E0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457404" y="3781613"/>
                <a:ext cx="79560" cy="19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D345A0A1-CBB6-9560-5024-C6230F41819F}"/>
                  </a:ext>
                </a:extLst>
              </p14:cNvPr>
              <p14:cNvContentPartPr/>
              <p14:nvPr/>
            </p14:nvContentPartPr>
            <p14:xfrm>
              <a:off x="9519684" y="3770813"/>
              <a:ext cx="129600" cy="15084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D345A0A1-CBB6-9560-5024-C6230F41819F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9501684" y="3753173"/>
                <a:ext cx="165240" cy="18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8E852AD0-D2DC-1FF3-20FA-48939AF90255}"/>
                  </a:ext>
                </a:extLst>
              </p14:cNvPr>
              <p14:cNvContentPartPr/>
              <p14:nvPr/>
            </p14:nvContentPartPr>
            <p14:xfrm>
              <a:off x="9541644" y="3857573"/>
              <a:ext cx="370800" cy="9972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8E852AD0-D2DC-1FF3-20FA-48939AF90255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9524004" y="3839933"/>
                <a:ext cx="406440" cy="13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D1E92F14-20B7-9AAF-797E-A342D30A698C}"/>
                  </a:ext>
                </a:extLst>
              </p14:cNvPr>
              <p14:cNvContentPartPr/>
              <p14:nvPr/>
            </p14:nvContentPartPr>
            <p14:xfrm>
              <a:off x="9917124" y="3898613"/>
              <a:ext cx="24840" cy="5004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D1E92F14-20B7-9AAF-797E-A342D30A698C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9899124" y="3880613"/>
                <a:ext cx="60480" cy="8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885034CF-B3F7-8A52-7546-A5DE8B89F284}"/>
                  </a:ext>
                </a:extLst>
              </p14:cNvPr>
              <p14:cNvContentPartPr/>
              <p14:nvPr/>
            </p14:nvContentPartPr>
            <p14:xfrm>
              <a:off x="9923604" y="3862973"/>
              <a:ext cx="14400" cy="1224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885034CF-B3F7-8A52-7546-A5DE8B89F284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9905964" y="3844973"/>
                <a:ext cx="50040" cy="4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35CF8812-E1CC-2274-DCEC-594FE57077A3}"/>
                  </a:ext>
                </a:extLst>
              </p14:cNvPr>
              <p14:cNvContentPartPr/>
              <p14:nvPr/>
            </p14:nvContentPartPr>
            <p14:xfrm>
              <a:off x="9986604" y="3780173"/>
              <a:ext cx="593280" cy="205920"/>
            </p14:xfrm>
          </p:contentPart>
        </mc:Choice>
        <mc:Fallback xmlns=""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35CF8812-E1CC-2274-DCEC-594FE57077A3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9968604" y="3762173"/>
                <a:ext cx="62892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A131527E-C884-866B-5307-4B2D9B33C3FC}"/>
                  </a:ext>
                </a:extLst>
              </p14:cNvPr>
              <p14:cNvContentPartPr/>
              <p14:nvPr/>
            </p14:nvContentPartPr>
            <p14:xfrm>
              <a:off x="8465244" y="4078613"/>
              <a:ext cx="826200" cy="46980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A131527E-C884-866B-5307-4B2D9B33C3FC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447244" y="4060613"/>
                <a:ext cx="861840" cy="50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4E1C5831-3072-57E6-381A-87060B133FB5}"/>
                  </a:ext>
                </a:extLst>
              </p14:cNvPr>
              <p14:cNvContentPartPr/>
              <p14:nvPr/>
            </p14:nvContentPartPr>
            <p14:xfrm>
              <a:off x="7844604" y="4408373"/>
              <a:ext cx="35640" cy="131040"/>
            </p14:xfrm>
          </p:contentPart>
        </mc:Choice>
        <mc:Fallback xmlns=""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4E1C5831-3072-57E6-381A-87060B133FB5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7826604" y="4390373"/>
                <a:ext cx="7128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4ADAE67C-873D-9041-18BD-D5BA1AE862B4}"/>
                  </a:ext>
                </a:extLst>
              </p14:cNvPr>
              <p14:cNvContentPartPr/>
              <p14:nvPr/>
            </p14:nvContentPartPr>
            <p14:xfrm>
              <a:off x="7865484" y="4326293"/>
              <a:ext cx="160200" cy="191880"/>
            </p14:xfrm>
          </p:contentPart>
        </mc:Choice>
        <mc:Fallback xmlns=""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4ADAE67C-873D-9041-18BD-D5BA1AE862B4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7847484" y="4308653"/>
                <a:ext cx="19584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53254" name="Ink 53253">
                <a:extLst>
                  <a:ext uri="{FF2B5EF4-FFF2-40B4-BE49-F238E27FC236}">
                    <a16:creationId xmlns:a16="http://schemas.microsoft.com/office/drawing/2014/main" id="{E77ACA04-5CE3-E47C-5FE5-7D73C6803DFF}"/>
                  </a:ext>
                </a:extLst>
              </p14:cNvPr>
              <p14:cNvContentPartPr/>
              <p14:nvPr/>
            </p14:nvContentPartPr>
            <p14:xfrm>
              <a:off x="8384244" y="4524293"/>
              <a:ext cx="142200" cy="109800"/>
            </p14:xfrm>
          </p:contentPart>
        </mc:Choice>
        <mc:Fallback xmlns="">
          <p:pic>
            <p:nvPicPr>
              <p:cNvPr id="53254" name="Ink 53253">
                <a:extLst>
                  <a:ext uri="{FF2B5EF4-FFF2-40B4-BE49-F238E27FC236}">
                    <a16:creationId xmlns:a16="http://schemas.microsoft.com/office/drawing/2014/main" id="{E77ACA04-5CE3-E47C-5FE5-7D73C6803DFF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366244" y="4506653"/>
                <a:ext cx="177840" cy="14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53255" name="Ink 53254">
                <a:extLst>
                  <a:ext uri="{FF2B5EF4-FFF2-40B4-BE49-F238E27FC236}">
                    <a16:creationId xmlns:a16="http://schemas.microsoft.com/office/drawing/2014/main" id="{F42624A5-D3EF-C7F7-4E6A-FD8AAA8C9364}"/>
                  </a:ext>
                </a:extLst>
              </p14:cNvPr>
              <p14:cNvContentPartPr/>
              <p14:nvPr/>
            </p14:nvContentPartPr>
            <p14:xfrm>
              <a:off x="7825164" y="4621133"/>
              <a:ext cx="617400" cy="614880"/>
            </p14:xfrm>
          </p:contentPart>
        </mc:Choice>
        <mc:Fallback xmlns="">
          <p:pic>
            <p:nvPicPr>
              <p:cNvPr id="53255" name="Ink 53254">
                <a:extLst>
                  <a:ext uri="{FF2B5EF4-FFF2-40B4-BE49-F238E27FC236}">
                    <a16:creationId xmlns:a16="http://schemas.microsoft.com/office/drawing/2014/main" id="{F42624A5-D3EF-C7F7-4E6A-FD8AAA8C9364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7807164" y="4603493"/>
                <a:ext cx="653040" cy="65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53256" name="Ink 53255">
                <a:extLst>
                  <a:ext uri="{FF2B5EF4-FFF2-40B4-BE49-F238E27FC236}">
                    <a16:creationId xmlns:a16="http://schemas.microsoft.com/office/drawing/2014/main" id="{6344A65A-DC2C-C6FF-AD2C-181AB814D9D8}"/>
                  </a:ext>
                </a:extLst>
              </p14:cNvPr>
              <p14:cNvContentPartPr/>
              <p14:nvPr/>
            </p14:nvContentPartPr>
            <p14:xfrm>
              <a:off x="7784844" y="5198573"/>
              <a:ext cx="92520" cy="104400"/>
            </p14:xfrm>
          </p:contentPart>
        </mc:Choice>
        <mc:Fallback xmlns="">
          <p:pic>
            <p:nvPicPr>
              <p:cNvPr id="53256" name="Ink 53255">
                <a:extLst>
                  <a:ext uri="{FF2B5EF4-FFF2-40B4-BE49-F238E27FC236}">
                    <a16:creationId xmlns:a16="http://schemas.microsoft.com/office/drawing/2014/main" id="{6344A65A-DC2C-C6FF-AD2C-181AB814D9D8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7767204" y="5180933"/>
                <a:ext cx="12816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53258" name="Ink 53257">
                <a:extLst>
                  <a:ext uri="{FF2B5EF4-FFF2-40B4-BE49-F238E27FC236}">
                    <a16:creationId xmlns:a16="http://schemas.microsoft.com/office/drawing/2014/main" id="{B026E175-A9BB-6AFA-94BB-224A977E36A5}"/>
                  </a:ext>
                </a:extLst>
              </p14:cNvPr>
              <p14:cNvContentPartPr/>
              <p14:nvPr/>
            </p14:nvContentPartPr>
            <p14:xfrm>
              <a:off x="7430604" y="5254733"/>
              <a:ext cx="77400" cy="205560"/>
            </p14:xfrm>
          </p:contentPart>
        </mc:Choice>
        <mc:Fallback xmlns="">
          <p:pic>
            <p:nvPicPr>
              <p:cNvPr id="53258" name="Ink 53257">
                <a:extLst>
                  <a:ext uri="{FF2B5EF4-FFF2-40B4-BE49-F238E27FC236}">
                    <a16:creationId xmlns:a16="http://schemas.microsoft.com/office/drawing/2014/main" id="{B026E175-A9BB-6AFA-94BB-224A977E36A5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7412964" y="5237093"/>
                <a:ext cx="113040" cy="24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53259" name="Ink 53258">
                <a:extLst>
                  <a:ext uri="{FF2B5EF4-FFF2-40B4-BE49-F238E27FC236}">
                    <a16:creationId xmlns:a16="http://schemas.microsoft.com/office/drawing/2014/main" id="{769E352D-9E0E-AE37-A39E-188B1B66314A}"/>
                  </a:ext>
                </a:extLst>
              </p14:cNvPr>
              <p14:cNvContentPartPr/>
              <p14:nvPr/>
            </p14:nvContentPartPr>
            <p14:xfrm>
              <a:off x="7606284" y="5252573"/>
              <a:ext cx="17280" cy="204120"/>
            </p14:xfrm>
          </p:contentPart>
        </mc:Choice>
        <mc:Fallback xmlns="">
          <p:pic>
            <p:nvPicPr>
              <p:cNvPr id="53259" name="Ink 53258">
                <a:extLst>
                  <a:ext uri="{FF2B5EF4-FFF2-40B4-BE49-F238E27FC236}">
                    <a16:creationId xmlns:a16="http://schemas.microsoft.com/office/drawing/2014/main" id="{769E352D-9E0E-AE37-A39E-188B1B66314A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7588284" y="5234933"/>
                <a:ext cx="5292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53260" name="Ink 53259">
                <a:extLst>
                  <a:ext uri="{FF2B5EF4-FFF2-40B4-BE49-F238E27FC236}">
                    <a16:creationId xmlns:a16="http://schemas.microsoft.com/office/drawing/2014/main" id="{4193E5CA-B319-B81C-FB64-C82BA49E13AE}"/>
                  </a:ext>
                </a:extLst>
              </p14:cNvPr>
              <p14:cNvContentPartPr/>
              <p14:nvPr/>
            </p14:nvContentPartPr>
            <p14:xfrm>
              <a:off x="7523484" y="5350133"/>
              <a:ext cx="265680" cy="22320"/>
            </p14:xfrm>
          </p:contentPart>
        </mc:Choice>
        <mc:Fallback xmlns="">
          <p:pic>
            <p:nvPicPr>
              <p:cNvPr id="53260" name="Ink 53259">
                <a:extLst>
                  <a:ext uri="{FF2B5EF4-FFF2-40B4-BE49-F238E27FC236}">
                    <a16:creationId xmlns:a16="http://schemas.microsoft.com/office/drawing/2014/main" id="{4193E5CA-B319-B81C-FB64-C82BA49E13AE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7505484" y="5332133"/>
                <a:ext cx="301320" cy="5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53262" name="Ink 53261">
                <a:extLst>
                  <a:ext uri="{FF2B5EF4-FFF2-40B4-BE49-F238E27FC236}">
                    <a16:creationId xmlns:a16="http://schemas.microsoft.com/office/drawing/2014/main" id="{AF6841B4-77BC-E9C2-7B0C-ADC41D2BC6FE}"/>
                  </a:ext>
                </a:extLst>
              </p14:cNvPr>
              <p14:cNvContentPartPr/>
              <p14:nvPr/>
            </p14:nvContentPartPr>
            <p14:xfrm>
              <a:off x="8461644" y="4664333"/>
              <a:ext cx="279720" cy="635760"/>
            </p14:xfrm>
          </p:contentPart>
        </mc:Choice>
        <mc:Fallback xmlns="">
          <p:pic>
            <p:nvPicPr>
              <p:cNvPr id="53262" name="Ink 53261">
                <a:extLst>
                  <a:ext uri="{FF2B5EF4-FFF2-40B4-BE49-F238E27FC236}">
                    <a16:creationId xmlns:a16="http://schemas.microsoft.com/office/drawing/2014/main" id="{AF6841B4-77BC-E9C2-7B0C-ADC41D2BC6FE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8444004" y="4646333"/>
                <a:ext cx="315360" cy="671400"/>
              </a:xfrm>
              <a:prstGeom prst="rect">
                <a:avLst/>
              </a:prstGeom>
            </p:spPr>
          </p:pic>
        </mc:Fallback>
      </mc:AlternateContent>
      <p:grpSp>
        <p:nvGrpSpPr>
          <p:cNvPr id="53267" name="Group 53266">
            <a:extLst>
              <a:ext uri="{FF2B5EF4-FFF2-40B4-BE49-F238E27FC236}">
                <a16:creationId xmlns:a16="http://schemas.microsoft.com/office/drawing/2014/main" id="{BDA69387-B139-76F5-C63D-D5A5970E4898}"/>
              </a:ext>
            </a:extLst>
          </p:cNvPr>
          <p:cNvGrpSpPr/>
          <p:nvPr/>
        </p:nvGrpSpPr>
        <p:grpSpPr>
          <a:xfrm>
            <a:off x="8408364" y="5345813"/>
            <a:ext cx="223200" cy="252000"/>
            <a:chOff x="8408364" y="5345813"/>
            <a:chExt cx="223200" cy="25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3264" name="Ink 53263">
                  <a:extLst>
                    <a:ext uri="{FF2B5EF4-FFF2-40B4-BE49-F238E27FC236}">
                      <a16:creationId xmlns:a16="http://schemas.microsoft.com/office/drawing/2014/main" id="{A0FE6867-4669-62DF-1B90-563FEEBB6441}"/>
                    </a:ext>
                  </a:extLst>
                </p14:cNvPr>
                <p14:cNvContentPartPr/>
                <p14:nvPr/>
              </p14:nvContentPartPr>
              <p14:xfrm>
                <a:off x="8408364" y="5345813"/>
                <a:ext cx="209880" cy="196920"/>
              </p14:xfrm>
            </p:contentPart>
          </mc:Choice>
          <mc:Fallback xmlns="">
            <p:pic>
              <p:nvPicPr>
                <p:cNvPr id="53264" name="Ink 53263">
                  <a:extLst>
                    <a:ext uri="{FF2B5EF4-FFF2-40B4-BE49-F238E27FC236}">
                      <a16:creationId xmlns:a16="http://schemas.microsoft.com/office/drawing/2014/main" id="{A0FE6867-4669-62DF-1B90-563FEEBB644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390724" y="5328173"/>
                  <a:ext cx="24552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3265" name="Ink 53264">
                  <a:extLst>
                    <a:ext uri="{FF2B5EF4-FFF2-40B4-BE49-F238E27FC236}">
                      <a16:creationId xmlns:a16="http://schemas.microsoft.com/office/drawing/2014/main" id="{083ED9E5-FA16-1F57-5F6B-FB98C97E13F7}"/>
                    </a:ext>
                  </a:extLst>
                </p14:cNvPr>
                <p14:cNvContentPartPr/>
                <p14:nvPr/>
              </p14:nvContentPartPr>
              <p14:xfrm>
                <a:off x="8529684" y="5468933"/>
                <a:ext cx="101880" cy="3960"/>
              </p14:xfrm>
            </p:contentPart>
          </mc:Choice>
          <mc:Fallback xmlns="">
            <p:pic>
              <p:nvPicPr>
                <p:cNvPr id="53265" name="Ink 53264">
                  <a:extLst>
                    <a:ext uri="{FF2B5EF4-FFF2-40B4-BE49-F238E27FC236}">
                      <a16:creationId xmlns:a16="http://schemas.microsoft.com/office/drawing/2014/main" id="{083ED9E5-FA16-1F57-5F6B-FB98C97E13F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511684" y="5450933"/>
                  <a:ext cx="1375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3266" name="Ink 53265">
                  <a:extLst>
                    <a:ext uri="{FF2B5EF4-FFF2-40B4-BE49-F238E27FC236}">
                      <a16:creationId xmlns:a16="http://schemas.microsoft.com/office/drawing/2014/main" id="{7B7DB91E-BA4C-2042-B804-CCFA8D98EC0A}"/>
                    </a:ext>
                  </a:extLst>
                </p14:cNvPr>
                <p14:cNvContentPartPr/>
                <p14:nvPr/>
              </p14:nvContentPartPr>
              <p14:xfrm>
                <a:off x="8589084" y="5472173"/>
                <a:ext cx="14400" cy="125640"/>
              </p14:xfrm>
            </p:contentPart>
          </mc:Choice>
          <mc:Fallback xmlns="">
            <p:pic>
              <p:nvPicPr>
                <p:cNvPr id="53266" name="Ink 53265">
                  <a:extLst>
                    <a:ext uri="{FF2B5EF4-FFF2-40B4-BE49-F238E27FC236}">
                      <a16:creationId xmlns:a16="http://schemas.microsoft.com/office/drawing/2014/main" id="{7B7DB91E-BA4C-2042-B804-CCFA8D98EC0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571084" y="5454173"/>
                  <a:ext cx="50040" cy="16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272" name="Group 53271">
            <a:extLst>
              <a:ext uri="{FF2B5EF4-FFF2-40B4-BE49-F238E27FC236}">
                <a16:creationId xmlns:a16="http://schemas.microsoft.com/office/drawing/2014/main" id="{F981E49F-1591-7A88-D76B-4A73D1B4D877}"/>
              </a:ext>
            </a:extLst>
          </p:cNvPr>
          <p:cNvGrpSpPr/>
          <p:nvPr/>
        </p:nvGrpSpPr>
        <p:grpSpPr>
          <a:xfrm>
            <a:off x="9333564" y="4092293"/>
            <a:ext cx="2134440" cy="1098000"/>
            <a:chOff x="9333564" y="4092293"/>
            <a:chExt cx="2134440" cy="109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A6D98821-61C5-A091-AF92-1A1AAEC577DA}"/>
                    </a:ext>
                  </a:extLst>
                </p14:cNvPr>
                <p14:cNvContentPartPr/>
                <p14:nvPr/>
              </p14:nvContentPartPr>
              <p14:xfrm>
                <a:off x="9333564" y="4092293"/>
                <a:ext cx="662040" cy="3535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A6D98821-61C5-A091-AF92-1A1AAEC577DA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315924" y="4074293"/>
                  <a:ext cx="697680" cy="38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520C586B-F321-4D61-DD60-E1EB316A959E}"/>
                    </a:ext>
                  </a:extLst>
                </p14:cNvPr>
                <p14:cNvContentPartPr/>
                <p14:nvPr/>
              </p14:nvContentPartPr>
              <p14:xfrm>
                <a:off x="10026924" y="4250693"/>
                <a:ext cx="186480" cy="2408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520C586B-F321-4D61-DD60-E1EB316A959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008924" y="4232693"/>
                  <a:ext cx="22212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B47FBCAE-82EE-977F-A9F5-CBB689EB3165}"/>
                    </a:ext>
                  </a:extLst>
                </p14:cNvPr>
                <p14:cNvContentPartPr/>
                <p14:nvPr/>
              </p14:nvContentPartPr>
              <p14:xfrm>
                <a:off x="10325724" y="4356533"/>
                <a:ext cx="160200" cy="1011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B47FBCAE-82EE-977F-A9F5-CBB689EB3165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308084" y="4338893"/>
                  <a:ext cx="19584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3248" name="Ink 53247">
                  <a:extLst>
                    <a:ext uri="{FF2B5EF4-FFF2-40B4-BE49-F238E27FC236}">
                      <a16:creationId xmlns:a16="http://schemas.microsoft.com/office/drawing/2014/main" id="{69E055E7-4BD2-DC6E-14A2-F0FE8B333278}"/>
                    </a:ext>
                  </a:extLst>
                </p14:cNvPr>
                <p14:cNvContentPartPr/>
                <p14:nvPr/>
              </p14:nvContentPartPr>
              <p14:xfrm>
                <a:off x="10498884" y="4318013"/>
                <a:ext cx="123480" cy="205560"/>
              </p14:xfrm>
            </p:contentPart>
          </mc:Choice>
          <mc:Fallback xmlns="">
            <p:pic>
              <p:nvPicPr>
                <p:cNvPr id="53248" name="Ink 53247">
                  <a:extLst>
                    <a:ext uri="{FF2B5EF4-FFF2-40B4-BE49-F238E27FC236}">
                      <a16:creationId xmlns:a16="http://schemas.microsoft.com/office/drawing/2014/main" id="{69E055E7-4BD2-DC6E-14A2-F0FE8B333278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480884" y="4300373"/>
                  <a:ext cx="15912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3249" name="Ink 53248">
                  <a:extLst>
                    <a:ext uri="{FF2B5EF4-FFF2-40B4-BE49-F238E27FC236}">
                      <a16:creationId xmlns:a16="http://schemas.microsoft.com/office/drawing/2014/main" id="{DE5C64B5-FBCB-9006-DC07-117645AC39D5}"/>
                    </a:ext>
                  </a:extLst>
                </p14:cNvPr>
                <p14:cNvContentPartPr/>
                <p14:nvPr/>
              </p14:nvContentPartPr>
              <p14:xfrm>
                <a:off x="10492044" y="4395053"/>
                <a:ext cx="104040" cy="14760"/>
              </p14:xfrm>
            </p:contentPart>
          </mc:Choice>
          <mc:Fallback xmlns="">
            <p:pic>
              <p:nvPicPr>
                <p:cNvPr id="53249" name="Ink 53248">
                  <a:extLst>
                    <a:ext uri="{FF2B5EF4-FFF2-40B4-BE49-F238E27FC236}">
                      <a16:creationId xmlns:a16="http://schemas.microsoft.com/office/drawing/2014/main" id="{DE5C64B5-FBCB-9006-DC07-117645AC39D5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0474044" y="4377413"/>
                  <a:ext cx="13968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3268" name="Ink 53267">
                  <a:extLst>
                    <a:ext uri="{FF2B5EF4-FFF2-40B4-BE49-F238E27FC236}">
                      <a16:creationId xmlns:a16="http://schemas.microsoft.com/office/drawing/2014/main" id="{027A879F-4A74-E545-C986-71469773E7F5}"/>
                    </a:ext>
                  </a:extLst>
                </p14:cNvPr>
                <p14:cNvContentPartPr/>
                <p14:nvPr/>
              </p14:nvContentPartPr>
              <p14:xfrm>
                <a:off x="10030524" y="4486493"/>
                <a:ext cx="95400" cy="125280"/>
              </p14:xfrm>
            </p:contentPart>
          </mc:Choice>
          <mc:Fallback xmlns="">
            <p:pic>
              <p:nvPicPr>
                <p:cNvPr id="53268" name="Ink 53267">
                  <a:extLst>
                    <a:ext uri="{FF2B5EF4-FFF2-40B4-BE49-F238E27FC236}">
                      <a16:creationId xmlns:a16="http://schemas.microsoft.com/office/drawing/2014/main" id="{027A879F-4A74-E545-C986-71469773E7F5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0012524" y="4468853"/>
                  <a:ext cx="13104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3269" name="Ink 53268">
                  <a:extLst>
                    <a:ext uri="{FF2B5EF4-FFF2-40B4-BE49-F238E27FC236}">
                      <a16:creationId xmlns:a16="http://schemas.microsoft.com/office/drawing/2014/main" id="{A2053F20-3286-2834-FCB4-CB9C9E9E4DE2}"/>
                    </a:ext>
                  </a:extLst>
                </p14:cNvPr>
                <p14:cNvContentPartPr/>
                <p14:nvPr/>
              </p14:nvContentPartPr>
              <p14:xfrm>
                <a:off x="9866724" y="4582253"/>
                <a:ext cx="198360" cy="589680"/>
              </p14:xfrm>
            </p:contentPart>
          </mc:Choice>
          <mc:Fallback xmlns="">
            <p:pic>
              <p:nvPicPr>
                <p:cNvPr id="53269" name="Ink 53268">
                  <a:extLst>
                    <a:ext uri="{FF2B5EF4-FFF2-40B4-BE49-F238E27FC236}">
                      <a16:creationId xmlns:a16="http://schemas.microsoft.com/office/drawing/2014/main" id="{A2053F20-3286-2834-FCB4-CB9C9E9E4DE2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848724" y="4564613"/>
                  <a:ext cx="234000" cy="62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53270" name="Ink 53269">
                  <a:extLst>
                    <a:ext uri="{FF2B5EF4-FFF2-40B4-BE49-F238E27FC236}">
                      <a16:creationId xmlns:a16="http://schemas.microsoft.com/office/drawing/2014/main" id="{A62E38BA-826B-F3C9-BCE0-11942FAC49D6}"/>
                    </a:ext>
                  </a:extLst>
                </p14:cNvPr>
                <p14:cNvContentPartPr/>
                <p14:nvPr/>
              </p14:nvContentPartPr>
              <p14:xfrm>
                <a:off x="10111884" y="4640573"/>
                <a:ext cx="568440" cy="549720"/>
              </p14:xfrm>
            </p:contentPart>
          </mc:Choice>
          <mc:Fallback xmlns="">
            <p:pic>
              <p:nvPicPr>
                <p:cNvPr id="53270" name="Ink 53269">
                  <a:extLst>
                    <a:ext uri="{FF2B5EF4-FFF2-40B4-BE49-F238E27FC236}">
                      <a16:creationId xmlns:a16="http://schemas.microsoft.com/office/drawing/2014/main" id="{A62E38BA-826B-F3C9-BCE0-11942FAC49D6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0094244" y="4622933"/>
                  <a:ext cx="604080" cy="58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53271" name="Ink 53270">
                  <a:extLst>
                    <a:ext uri="{FF2B5EF4-FFF2-40B4-BE49-F238E27FC236}">
                      <a16:creationId xmlns:a16="http://schemas.microsoft.com/office/drawing/2014/main" id="{F40552E4-1518-3457-4C98-7623D77DC29F}"/>
                    </a:ext>
                  </a:extLst>
                </p14:cNvPr>
                <p14:cNvContentPartPr/>
                <p14:nvPr/>
              </p14:nvContentPartPr>
              <p14:xfrm>
                <a:off x="10159404" y="4616813"/>
                <a:ext cx="1308600" cy="564840"/>
              </p14:xfrm>
            </p:contentPart>
          </mc:Choice>
          <mc:Fallback xmlns="">
            <p:pic>
              <p:nvPicPr>
                <p:cNvPr id="53271" name="Ink 53270">
                  <a:extLst>
                    <a:ext uri="{FF2B5EF4-FFF2-40B4-BE49-F238E27FC236}">
                      <a16:creationId xmlns:a16="http://schemas.microsoft.com/office/drawing/2014/main" id="{F40552E4-1518-3457-4C98-7623D77DC29F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0141764" y="4598813"/>
                  <a:ext cx="1344240" cy="600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280" name="Group 53279">
            <a:extLst>
              <a:ext uri="{FF2B5EF4-FFF2-40B4-BE49-F238E27FC236}">
                <a16:creationId xmlns:a16="http://schemas.microsoft.com/office/drawing/2014/main" id="{7C3DBD2E-46C8-5F8D-B501-46F24D22D0F4}"/>
              </a:ext>
            </a:extLst>
          </p:cNvPr>
          <p:cNvGrpSpPr/>
          <p:nvPr/>
        </p:nvGrpSpPr>
        <p:grpSpPr>
          <a:xfrm>
            <a:off x="9583404" y="5321333"/>
            <a:ext cx="981000" cy="486360"/>
            <a:chOff x="9583404" y="5321333"/>
            <a:chExt cx="981000" cy="486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53273" name="Ink 53272">
                  <a:extLst>
                    <a:ext uri="{FF2B5EF4-FFF2-40B4-BE49-F238E27FC236}">
                      <a16:creationId xmlns:a16="http://schemas.microsoft.com/office/drawing/2014/main" id="{00492DDA-16D3-7BA8-BC3B-ECE8451F8495}"/>
                    </a:ext>
                  </a:extLst>
                </p14:cNvPr>
                <p14:cNvContentPartPr/>
                <p14:nvPr/>
              </p14:nvContentPartPr>
              <p14:xfrm>
                <a:off x="9583404" y="5328173"/>
                <a:ext cx="165960" cy="250560"/>
              </p14:xfrm>
            </p:contentPart>
          </mc:Choice>
          <mc:Fallback xmlns="">
            <p:pic>
              <p:nvPicPr>
                <p:cNvPr id="53273" name="Ink 53272">
                  <a:extLst>
                    <a:ext uri="{FF2B5EF4-FFF2-40B4-BE49-F238E27FC236}">
                      <a16:creationId xmlns:a16="http://schemas.microsoft.com/office/drawing/2014/main" id="{00492DDA-16D3-7BA8-BC3B-ECE8451F8495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565404" y="5310173"/>
                  <a:ext cx="20160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53274" name="Ink 53273">
                  <a:extLst>
                    <a:ext uri="{FF2B5EF4-FFF2-40B4-BE49-F238E27FC236}">
                      <a16:creationId xmlns:a16="http://schemas.microsoft.com/office/drawing/2014/main" id="{AE2B020D-5B70-B34F-D020-4E56A648FF67}"/>
                    </a:ext>
                  </a:extLst>
                </p14:cNvPr>
                <p14:cNvContentPartPr/>
                <p14:nvPr/>
              </p14:nvContentPartPr>
              <p14:xfrm>
                <a:off x="9710844" y="5478653"/>
                <a:ext cx="137160" cy="163080"/>
              </p14:xfrm>
            </p:contentPart>
          </mc:Choice>
          <mc:Fallback xmlns="">
            <p:pic>
              <p:nvPicPr>
                <p:cNvPr id="53274" name="Ink 53273">
                  <a:extLst>
                    <a:ext uri="{FF2B5EF4-FFF2-40B4-BE49-F238E27FC236}">
                      <a16:creationId xmlns:a16="http://schemas.microsoft.com/office/drawing/2014/main" id="{AE2B020D-5B70-B34F-D020-4E56A648FF67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692844" y="5460653"/>
                  <a:ext cx="17280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53275" name="Ink 53274">
                  <a:extLst>
                    <a:ext uri="{FF2B5EF4-FFF2-40B4-BE49-F238E27FC236}">
                      <a16:creationId xmlns:a16="http://schemas.microsoft.com/office/drawing/2014/main" id="{3BC76347-A6EC-1EA3-0815-EBC4F52F58BC}"/>
                    </a:ext>
                  </a:extLst>
                </p14:cNvPr>
                <p14:cNvContentPartPr/>
                <p14:nvPr/>
              </p14:nvContentPartPr>
              <p14:xfrm>
                <a:off x="9972924" y="5321333"/>
                <a:ext cx="163800" cy="486360"/>
              </p14:xfrm>
            </p:contentPart>
          </mc:Choice>
          <mc:Fallback xmlns="">
            <p:pic>
              <p:nvPicPr>
                <p:cNvPr id="53275" name="Ink 53274">
                  <a:extLst>
                    <a:ext uri="{FF2B5EF4-FFF2-40B4-BE49-F238E27FC236}">
                      <a16:creationId xmlns:a16="http://schemas.microsoft.com/office/drawing/2014/main" id="{3BC76347-A6EC-1EA3-0815-EBC4F52F58BC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955284" y="5303333"/>
                  <a:ext cx="199440" cy="52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53276" name="Ink 53275">
                  <a:extLst>
                    <a:ext uri="{FF2B5EF4-FFF2-40B4-BE49-F238E27FC236}">
                      <a16:creationId xmlns:a16="http://schemas.microsoft.com/office/drawing/2014/main" id="{5B796E47-1F35-DC6E-EB6B-F10FEB8915A9}"/>
                    </a:ext>
                  </a:extLst>
                </p14:cNvPr>
                <p14:cNvContentPartPr/>
                <p14:nvPr/>
              </p14:nvContentPartPr>
              <p14:xfrm>
                <a:off x="10174884" y="5641013"/>
                <a:ext cx="40320" cy="100080"/>
              </p14:xfrm>
            </p:contentPart>
          </mc:Choice>
          <mc:Fallback xmlns="">
            <p:pic>
              <p:nvPicPr>
                <p:cNvPr id="53276" name="Ink 53275">
                  <a:extLst>
                    <a:ext uri="{FF2B5EF4-FFF2-40B4-BE49-F238E27FC236}">
                      <a16:creationId xmlns:a16="http://schemas.microsoft.com/office/drawing/2014/main" id="{5B796E47-1F35-DC6E-EB6B-F10FEB8915A9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156884" y="5623013"/>
                  <a:ext cx="759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53277" name="Ink 53276">
                  <a:extLst>
                    <a:ext uri="{FF2B5EF4-FFF2-40B4-BE49-F238E27FC236}">
                      <a16:creationId xmlns:a16="http://schemas.microsoft.com/office/drawing/2014/main" id="{F84EE606-784D-C83D-98B7-C546DF82BC24}"/>
                    </a:ext>
                  </a:extLst>
                </p14:cNvPr>
                <p14:cNvContentPartPr/>
                <p14:nvPr/>
              </p14:nvContentPartPr>
              <p14:xfrm>
                <a:off x="10145364" y="5538773"/>
                <a:ext cx="110160" cy="56160"/>
              </p14:xfrm>
            </p:contentPart>
          </mc:Choice>
          <mc:Fallback xmlns="">
            <p:pic>
              <p:nvPicPr>
                <p:cNvPr id="53277" name="Ink 53276">
                  <a:extLst>
                    <a:ext uri="{FF2B5EF4-FFF2-40B4-BE49-F238E27FC236}">
                      <a16:creationId xmlns:a16="http://schemas.microsoft.com/office/drawing/2014/main" id="{F84EE606-784D-C83D-98B7-C546DF82BC24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127364" y="5520773"/>
                  <a:ext cx="1458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53278" name="Ink 53277">
                  <a:extLst>
                    <a:ext uri="{FF2B5EF4-FFF2-40B4-BE49-F238E27FC236}">
                      <a16:creationId xmlns:a16="http://schemas.microsoft.com/office/drawing/2014/main" id="{B264C6C2-8A9F-64B7-B73C-56B39CC0EBF3}"/>
                    </a:ext>
                  </a:extLst>
                </p14:cNvPr>
                <p14:cNvContentPartPr/>
                <p14:nvPr/>
              </p14:nvContentPartPr>
              <p14:xfrm>
                <a:off x="10272444" y="5559653"/>
                <a:ext cx="154800" cy="122760"/>
              </p14:xfrm>
            </p:contentPart>
          </mc:Choice>
          <mc:Fallback xmlns="">
            <p:pic>
              <p:nvPicPr>
                <p:cNvPr id="53278" name="Ink 53277">
                  <a:extLst>
                    <a:ext uri="{FF2B5EF4-FFF2-40B4-BE49-F238E27FC236}">
                      <a16:creationId xmlns:a16="http://schemas.microsoft.com/office/drawing/2014/main" id="{B264C6C2-8A9F-64B7-B73C-56B39CC0EBF3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254804" y="5541653"/>
                  <a:ext cx="19044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53279" name="Ink 53278">
                  <a:extLst>
                    <a:ext uri="{FF2B5EF4-FFF2-40B4-BE49-F238E27FC236}">
                      <a16:creationId xmlns:a16="http://schemas.microsoft.com/office/drawing/2014/main" id="{E9DF4D2C-7354-9599-BDD9-441C1C4E14B0}"/>
                    </a:ext>
                  </a:extLst>
                </p14:cNvPr>
                <p14:cNvContentPartPr/>
                <p14:nvPr/>
              </p14:nvContentPartPr>
              <p14:xfrm>
                <a:off x="10438764" y="5540933"/>
                <a:ext cx="125640" cy="119880"/>
              </p14:xfrm>
            </p:contentPart>
          </mc:Choice>
          <mc:Fallback xmlns="">
            <p:pic>
              <p:nvPicPr>
                <p:cNvPr id="53279" name="Ink 53278">
                  <a:extLst>
                    <a:ext uri="{FF2B5EF4-FFF2-40B4-BE49-F238E27FC236}">
                      <a16:creationId xmlns:a16="http://schemas.microsoft.com/office/drawing/2014/main" id="{E9DF4D2C-7354-9599-BDD9-441C1C4E14B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421124" y="5523293"/>
                  <a:ext cx="161280" cy="155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288" name="Group 53287">
            <a:extLst>
              <a:ext uri="{FF2B5EF4-FFF2-40B4-BE49-F238E27FC236}">
                <a16:creationId xmlns:a16="http://schemas.microsoft.com/office/drawing/2014/main" id="{5DB3EE8F-7D1A-5454-5F8A-4023E2BB163A}"/>
              </a:ext>
            </a:extLst>
          </p:cNvPr>
          <p:cNvGrpSpPr/>
          <p:nvPr/>
        </p:nvGrpSpPr>
        <p:grpSpPr>
          <a:xfrm>
            <a:off x="11138244" y="5191733"/>
            <a:ext cx="1023840" cy="468000"/>
            <a:chOff x="11138244" y="5191733"/>
            <a:chExt cx="1023840" cy="46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53281" name="Ink 53280">
                  <a:extLst>
                    <a:ext uri="{FF2B5EF4-FFF2-40B4-BE49-F238E27FC236}">
                      <a16:creationId xmlns:a16="http://schemas.microsoft.com/office/drawing/2014/main" id="{62AAD971-D257-27B0-C7D1-1AFB3D181E6D}"/>
                    </a:ext>
                  </a:extLst>
                </p14:cNvPr>
                <p14:cNvContentPartPr/>
                <p14:nvPr/>
              </p14:nvContentPartPr>
              <p14:xfrm>
                <a:off x="11138244" y="5250773"/>
                <a:ext cx="372960" cy="18360"/>
              </p14:xfrm>
            </p:contentPart>
          </mc:Choice>
          <mc:Fallback xmlns="">
            <p:pic>
              <p:nvPicPr>
                <p:cNvPr id="53281" name="Ink 53280">
                  <a:extLst>
                    <a:ext uri="{FF2B5EF4-FFF2-40B4-BE49-F238E27FC236}">
                      <a16:creationId xmlns:a16="http://schemas.microsoft.com/office/drawing/2014/main" id="{62AAD971-D257-27B0-C7D1-1AFB3D181E6D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1120244" y="5233133"/>
                  <a:ext cx="4086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53282" name="Ink 53281">
                  <a:extLst>
                    <a:ext uri="{FF2B5EF4-FFF2-40B4-BE49-F238E27FC236}">
                      <a16:creationId xmlns:a16="http://schemas.microsoft.com/office/drawing/2014/main" id="{FB116FCA-9CA4-DD7D-C5B2-FD032C39621C}"/>
                    </a:ext>
                  </a:extLst>
                </p14:cNvPr>
                <p14:cNvContentPartPr/>
                <p14:nvPr/>
              </p14:nvContentPartPr>
              <p14:xfrm>
                <a:off x="11334444" y="5327453"/>
                <a:ext cx="29520" cy="229320"/>
              </p14:xfrm>
            </p:contentPart>
          </mc:Choice>
          <mc:Fallback xmlns="">
            <p:pic>
              <p:nvPicPr>
                <p:cNvPr id="53282" name="Ink 53281">
                  <a:extLst>
                    <a:ext uri="{FF2B5EF4-FFF2-40B4-BE49-F238E27FC236}">
                      <a16:creationId xmlns:a16="http://schemas.microsoft.com/office/drawing/2014/main" id="{FB116FCA-9CA4-DD7D-C5B2-FD032C39621C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1316804" y="5309453"/>
                  <a:ext cx="65160" cy="26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53283" name="Ink 53282">
                  <a:extLst>
                    <a:ext uri="{FF2B5EF4-FFF2-40B4-BE49-F238E27FC236}">
                      <a16:creationId xmlns:a16="http://schemas.microsoft.com/office/drawing/2014/main" id="{8239662E-7F5A-2A36-D3A1-8346B3B1C07D}"/>
                    </a:ext>
                  </a:extLst>
                </p14:cNvPr>
                <p14:cNvContentPartPr/>
                <p14:nvPr/>
              </p14:nvContentPartPr>
              <p14:xfrm>
                <a:off x="11448564" y="5383613"/>
                <a:ext cx="96480" cy="125280"/>
              </p14:xfrm>
            </p:contentPart>
          </mc:Choice>
          <mc:Fallback xmlns="">
            <p:pic>
              <p:nvPicPr>
                <p:cNvPr id="53283" name="Ink 53282">
                  <a:extLst>
                    <a:ext uri="{FF2B5EF4-FFF2-40B4-BE49-F238E27FC236}">
                      <a16:creationId xmlns:a16="http://schemas.microsoft.com/office/drawing/2014/main" id="{8239662E-7F5A-2A36-D3A1-8346B3B1C07D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1430564" y="5365613"/>
                  <a:ext cx="13212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53284" name="Ink 53283">
                  <a:extLst>
                    <a:ext uri="{FF2B5EF4-FFF2-40B4-BE49-F238E27FC236}">
                      <a16:creationId xmlns:a16="http://schemas.microsoft.com/office/drawing/2014/main" id="{394E3D82-774D-25B7-73F4-E214A593D69B}"/>
                    </a:ext>
                  </a:extLst>
                </p14:cNvPr>
                <p14:cNvContentPartPr/>
                <p14:nvPr/>
              </p14:nvContentPartPr>
              <p14:xfrm>
                <a:off x="11678604" y="5202893"/>
                <a:ext cx="94320" cy="278640"/>
              </p14:xfrm>
            </p:contentPart>
          </mc:Choice>
          <mc:Fallback xmlns="">
            <p:pic>
              <p:nvPicPr>
                <p:cNvPr id="53284" name="Ink 53283">
                  <a:extLst>
                    <a:ext uri="{FF2B5EF4-FFF2-40B4-BE49-F238E27FC236}">
                      <a16:creationId xmlns:a16="http://schemas.microsoft.com/office/drawing/2014/main" id="{394E3D82-774D-25B7-73F4-E214A593D69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1660964" y="5185253"/>
                  <a:ext cx="12996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53285" name="Ink 53284">
                  <a:extLst>
                    <a:ext uri="{FF2B5EF4-FFF2-40B4-BE49-F238E27FC236}">
                      <a16:creationId xmlns:a16="http://schemas.microsoft.com/office/drawing/2014/main" id="{7CFFB095-C4DD-9E02-D13C-318541915095}"/>
                    </a:ext>
                  </a:extLst>
                </p14:cNvPr>
                <p14:cNvContentPartPr/>
                <p14:nvPr/>
              </p14:nvContentPartPr>
              <p14:xfrm>
                <a:off x="11866524" y="5191733"/>
                <a:ext cx="151200" cy="362160"/>
              </p14:xfrm>
            </p:contentPart>
          </mc:Choice>
          <mc:Fallback xmlns="">
            <p:pic>
              <p:nvPicPr>
                <p:cNvPr id="53285" name="Ink 53284">
                  <a:extLst>
                    <a:ext uri="{FF2B5EF4-FFF2-40B4-BE49-F238E27FC236}">
                      <a16:creationId xmlns:a16="http://schemas.microsoft.com/office/drawing/2014/main" id="{7CFFB095-C4DD-9E02-D13C-31854191509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1848884" y="5173733"/>
                  <a:ext cx="186840" cy="39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53286" name="Ink 53285">
                  <a:extLst>
                    <a:ext uri="{FF2B5EF4-FFF2-40B4-BE49-F238E27FC236}">
                      <a16:creationId xmlns:a16="http://schemas.microsoft.com/office/drawing/2014/main" id="{6824FCE4-4E81-76F0-289A-B7776B9B6872}"/>
                    </a:ext>
                  </a:extLst>
                </p14:cNvPr>
                <p14:cNvContentPartPr/>
                <p14:nvPr/>
              </p14:nvContentPartPr>
              <p14:xfrm>
                <a:off x="12085404" y="5397653"/>
                <a:ext cx="46080" cy="94320"/>
              </p14:xfrm>
            </p:contentPart>
          </mc:Choice>
          <mc:Fallback xmlns="">
            <p:pic>
              <p:nvPicPr>
                <p:cNvPr id="53286" name="Ink 53285">
                  <a:extLst>
                    <a:ext uri="{FF2B5EF4-FFF2-40B4-BE49-F238E27FC236}">
                      <a16:creationId xmlns:a16="http://schemas.microsoft.com/office/drawing/2014/main" id="{6824FCE4-4E81-76F0-289A-B7776B9B6872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2067764" y="5379653"/>
                  <a:ext cx="8172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53287" name="Ink 53286">
                  <a:extLst>
                    <a:ext uri="{FF2B5EF4-FFF2-40B4-BE49-F238E27FC236}">
                      <a16:creationId xmlns:a16="http://schemas.microsoft.com/office/drawing/2014/main" id="{FA37B734-5D7B-EF77-3AA9-5F8415142A73}"/>
                    </a:ext>
                  </a:extLst>
                </p14:cNvPr>
                <p14:cNvContentPartPr/>
                <p14:nvPr/>
              </p14:nvContentPartPr>
              <p14:xfrm>
                <a:off x="11956524" y="5390453"/>
                <a:ext cx="205560" cy="269280"/>
              </p14:xfrm>
            </p:contentPart>
          </mc:Choice>
          <mc:Fallback xmlns="">
            <p:pic>
              <p:nvPicPr>
                <p:cNvPr id="53287" name="Ink 53286">
                  <a:extLst>
                    <a:ext uri="{FF2B5EF4-FFF2-40B4-BE49-F238E27FC236}">
                      <a16:creationId xmlns:a16="http://schemas.microsoft.com/office/drawing/2014/main" id="{FA37B734-5D7B-EF77-3AA9-5F8415142A73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1938524" y="5372453"/>
                  <a:ext cx="241200" cy="304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53289" name="Ink 53288">
                <a:extLst>
                  <a:ext uri="{FF2B5EF4-FFF2-40B4-BE49-F238E27FC236}">
                    <a16:creationId xmlns:a16="http://schemas.microsoft.com/office/drawing/2014/main" id="{61CA36D3-94DE-206B-95F2-04DA999F324E}"/>
                  </a:ext>
                </a:extLst>
              </p14:cNvPr>
              <p14:cNvContentPartPr/>
              <p14:nvPr/>
            </p14:nvContentPartPr>
            <p14:xfrm>
              <a:off x="5214804" y="5873933"/>
              <a:ext cx="2515320" cy="45000"/>
            </p14:xfrm>
          </p:contentPart>
        </mc:Choice>
        <mc:Fallback xmlns="">
          <p:pic>
            <p:nvPicPr>
              <p:cNvPr id="53289" name="Ink 53288">
                <a:extLst>
                  <a:ext uri="{FF2B5EF4-FFF2-40B4-BE49-F238E27FC236}">
                    <a16:creationId xmlns:a16="http://schemas.microsoft.com/office/drawing/2014/main" id="{61CA36D3-94DE-206B-95F2-04DA999F324E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5196804" y="5856293"/>
                <a:ext cx="2550960" cy="80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pic>
        <p:nvPicPr>
          <p:cNvPr id="105474" name="Picture 2" descr="Hierarchial Clustering | SpringerLink">
            <a:extLst>
              <a:ext uri="{FF2B5EF4-FFF2-40B4-BE49-F238E27FC236}">
                <a16:creationId xmlns:a16="http://schemas.microsoft.com/office/drawing/2014/main" id="{B8F6838E-8C0A-7E4D-918D-63616AD8DA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3794" y="2048678"/>
            <a:ext cx="7764412" cy="4467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63040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pic>
        <p:nvPicPr>
          <p:cNvPr id="106498" name="Picture 2" descr="Agglomerative versus Divisive Clustering | Applied Unsupervised Learning  with Python">
            <a:extLst>
              <a:ext uri="{FF2B5EF4-FFF2-40B4-BE49-F238E27FC236}">
                <a16:creationId xmlns:a16="http://schemas.microsoft.com/office/drawing/2014/main" id="{1D919F90-3AED-E14C-8E19-2C7CDAD07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911" y="2256502"/>
            <a:ext cx="11136832" cy="3899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63224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0884" y="866775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884" y="1419225"/>
            <a:ext cx="9483879" cy="5597013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altLang="en-US" sz="24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</a:pPr>
            <a:r>
              <a:rPr lang="en-US" altLang="en-US" sz="2000" dirty="0"/>
              <a:t>Basic algorithm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altLang="en-US" sz="90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0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en-US" sz="1800" dirty="0"/>
              <a:t>Different approaches to defining the distance between clusters distinguish the different algorithms</a:t>
            </a:r>
          </a:p>
        </p:txBody>
      </p:sp>
      <p:pic>
        <p:nvPicPr>
          <p:cNvPr id="107522" name="Picture 2" descr="Hierarchical clustering - Wikipedia">
            <a:extLst>
              <a:ext uri="{FF2B5EF4-FFF2-40B4-BE49-F238E27FC236}">
                <a16:creationId xmlns:a16="http://schemas.microsoft.com/office/drawing/2014/main" id="{2F10EF88-A029-CE40-8B85-86A21713E9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487" y="2240219"/>
            <a:ext cx="4015004" cy="3198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619" y="2031250"/>
            <a:ext cx="7522255" cy="869676"/>
          </a:xfrm>
        </p:spPr>
        <p:txBody>
          <a:bodyPr/>
          <a:lstStyle/>
          <a:p>
            <a:r>
              <a:rPr lang="en-US" altLang="en-US" dirty="0"/>
              <a:t>Start with clusters of individual points and a proximity matrix</a:t>
            </a:r>
          </a:p>
          <a:p>
            <a:pPr lvl="1"/>
            <a:endParaRPr lang="en-US" altLang="en-US" dirty="0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8305802" y="2124946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8839202" y="4564933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5531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185090F-B4CC-81BD-B6BC-53093B7B6B79}"/>
                  </a:ext>
                </a:extLst>
              </p14:cNvPr>
              <p14:cNvContentPartPr/>
              <p14:nvPr/>
            </p14:nvContentPartPr>
            <p14:xfrm>
              <a:off x="4456640" y="1946333"/>
              <a:ext cx="2229840" cy="5724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185090F-B4CC-81BD-B6BC-53093B7B6B7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38640" y="1928333"/>
                <a:ext cx="2265480" cy="6080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841</TotalTime>
  <Words>1014</Words>
  <Application>Microsoft Macintosh PowerPoint</Application>
  <PresentationFormat>Widescreen</PresentationFormat>
  <Paragraphs>382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1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VISIO</vt:lpstr>
      <vt:lpstr>Visio</vt:lpstr>
      <vt:lpstr>Equation</vt:lpstr>
      <vt:lpstr>clustering</vt:lpstr>
      <vt:lpstr>Clustering Algorithms</vt:lpstr>
      <vt:lpstr>Hierarchical Clustering </vt:lpstr>
      <vt:lpstr>Strengths of Hierarchical Clustering</vt:lpstr>
      <vt:lpstr>Hierarchical Clustering</vt:lpstr>
      <vt:lpstr>Hierarchical Clustering</vt:lpstr>
      <vt:lpstr>Hierarchical Clustering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63</cp:revision>
  <dcterms:created xsi:type="dcterms:W3CDTF">2021-02-09T23:47:41Z</dcterms:created>
  <dcterms:modified xsi:type="dcterms:W3CDTF">2022-11-09T21:38:18Z</dcterms:modified>
</cp:coreProperties>
</file>